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color w:val="4472C4" w:themeColor="accent1"/>
          <w:lang w:val="en-GB"/>
        </w:rPr>
        <w:id w:val="533087824"/>
        <w:docPartObj>
          <w:docPartGallery w:val="Cover Pages"/>
          <w:docPartUnique/>
        </w:docPartObj>
      </w:sdtPr>
      <w:sdtEndPr>
        <w:rPr>
          <w:rFonts w:ascii="Calibri" w:eastAsia="Calibri" w:hAnsi="Calibri" w:cs="Arial"/>
          <w:color w:val="auto"/>
        </w:rPr>
      </w:sdtEndPr>
      <w:sdtContent>
        <w:p w14:paraId="19E34B23" w14:textId="05E72783" w:rsidR="002B2F7C" w:rsidRDefault="002B2F7C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3B5F4B0" wp14:editId="2678FDD9">
                <wp:extent cx="1417320" cy="750898"/>
                <wp:effectExtent l="0" t="0" r="0" b="0"/>
                <wp:docPr id="143" name="Picture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Bidi" w:eastAsiaTheme="majorEastAsia" w:hAnsiTheme="majorBidi" w:cstheme="majorBidi"/>
              <w:b/>
              <w:bCs/>
              <w:caps/>
              <w:color w:val="4472C4" w:themeColor="accent1"/>
              <w:kern w:val="2"/>
              <w:sz w:val="72"/>
              <w:szCs w:val="72"/>
              <w14:ligatures w14:val="standardContextual"/>
            </w:rPr>
            <w:alias w:val="Title"/>
            <w:tag w:val=""/>
            <w:id w:val="1735040861"/>
            <w:placeholder>
              <w:docPart w:val="5EECB903F58346EBB766D1444076E4F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3FC62F65" w14:textId="33A5CCAB" w:rsidR="002B2F7C" w:rsidRPr="004C7401" w:rsidRDefault="004C7401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Bidi" w:eastAsiaTheme="majorEastAsia" w:hAnsiTheme="majorBidi" w:cstheme="majorBidi"/>
                  <w:caps/>
                  <w:color w:val="4472C4" w:themeColor="accent1"/>
                  <w:sz w:val="80"/>
                  <w:szCs w:val="80"/>
                </w:rPr>
              </w:pPr>
              <w:r w:rsidRPr="004C7401">
                <w:rPr>
                  <w:rFonts w:asciiTheme="majorBidi" w:eastAsiaTheme="majorEastAsia" w:hAnsiTheme="majorBidi" w:cstheme="majorBidi"/>
                  <w:b/>
                  <w:bCs/>
                  <w:caps/>
                  <w:color w:val="4472C4" w:themeColor="accent1"/>
                  <w:kern w:val="2"/>
                  <w:sz w:val="72"/>
                  <w:szCs w:val="72"/>
                  <w14:ligatures w14:val="standardContextual"/>
                </w:rPr>
                <w:t>SRS</w:t>
              </w:r>
            </w:p>
          </w:sdtContent>
        </w:sdt>
        <w:p w14:paraId="7F67A988" w14:textId="785CD6C4" w:rsidR="00EB67F3" w:rsidRDefault="00000000" w:rsidP="00EB67F3">
          <w:pPr>
            <w:pStyle w:val="NoSpacing"/>
            <w:jc w:val="center"/>
            <w:rPr>
              <w:color w:val="4472C4" w:themeColor="accent1"/>
              <w:sz w:val="28"/>
              <w:szCs w:val="28"/>
            </w:rPr>
          </w:pPr>
          <w:sdt>
            <w:sdtPr>
              <w:rPr>
                <w:rFonts w:ascii="Times New Roman" w:hAnsi="Times New Roman" w:cs="Times New Roman"/>
                <w:color w:val="4472C4" w:themeColor="accent1"/>
                <w:sz w:val="44"/>
                <w:szCs w:val="44"/>
              </w:rPr>
              <w:alias w:val="Subtitle"/>
              <w:tag w:val=""/>
              <w:id w:val="328029620"/>
              <w:placeholder>
                <w:docPart w:val="B4C4FE2A3581411493B80C7B0EE87B27"/>
              </w:placeholder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 w:rsidR="004C7401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>General Cleaning Department</w:t>
              </w:r>
            </w:sdtContent>
          </w:sdt>
        </w:p>
        <w:p w14:paraId="0CB76BF9" w14:textId="46DFBEAB" w:rsidR="002B2F7C" w:rsidRDefault="002B2F7C" w:rsidP="00EB67F3">
          <w:pPr>
            <w:pStyle w:val="NoSpacing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AAF35B1" wp14:editId="7EAB823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4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11-17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0AF86DD1" w14:textId="717BBF7C" w:rsidR="002B2F7C" w:rsidRDefault="00F869F5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November 17, 2023</w:t>
                                    </w:r>
                                  </w:p>
                                </w:sdtContent>
                              </w:sdt>
                              <w:p w14:paraId="7799B002" w14:textId="1625E75B" w:rsidR="002B2F7C" w:rsidRDefault="00312845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:sz w:val="32"/>
                                      <w:szCs w:val="32"/>
                                      <w14:ligatures w14:val="standardContextual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Pr="00312845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:sz w:val="32"/>
                                        <w:szCs w:val="32"/>
                                        <w14:ligatures w14:val="standardContextual"/>
                                      </w:rPr>
                                      <w:t>NTG Clarity</w:t>
                                    </w:r>
                                  </w:sdtContent>
                                </w:sdt>
                              </w:p>
                              <w:p w14:paraId="5E0228B2" w14:textId="49C1B488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14:ligatures w14:val="standardContextual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14:ligatures w14:val="standardContextual"/>
                                      </w:rPr>
                                      <w:t>ARCHITECTURE AND MODELING TEA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AAF35B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4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11-17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0AF86DD1" w14:textId="717BBF7C" w:rsidR="002B2F7C" w:rsidRDefault="00F869F5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November 17, 2023</w:t>
                              </w:r>
                            </w:p>
                          </w:sdtContent>
                        </w:sdt>
                        <w:p w14:paraId="7799B002" w14:textId="1625E75B" w:rsidR="002B2F7C" w:rsidRDefault="00312845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:sz w:val="32"/>
                                <w:szCs w:val="32"/>
                                <w14:ligatures w14:val="standardContextual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Pr="00312845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:sz w:val="32"/>
                                  <w:szCs w:val="32"/>
                                  <w14:ligatures w14:val="standardContextual"/>
                                </w:rPr>
                                <w:t>NTG Clarity</w:t>
                              </w:r>
                            </w:sdtContent>
                          </w:sdt>
                        </w:p>
                        <w:p w14:paraId="5E0228B2" w14:textId="49C1B488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14:ligatures w14:val="standardContextual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14:ligatures w14:val="standardContextual"/>
                                </w:rPr>
                                <w:t>ARCHITECTURE AND MODELING TEAM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14AE892A" wp14:editId="06D0D160">
                <wp:extent cx="758952" cy="478932"/>
                <wp:effectExtent l="0" t="0" r="3175" b="0"/>
                <wp:docPr id="144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9240E9E" w14:textId="77777777" w:rsidR="00324421" w:rsidRDefault="002B2F7C" w:rsidP="00E64341">
          <w:pPr>
            <w:rPr>
              <w:rFonts w:ascii="Calibri" w:eastAsia="Calibri" w:hAnsi="Calibri" w:cs="Arial"/>
              <w:rtl/>
              <w:lang w:val="en-US"/>
            </w:rPr>
          </w:pPr>
          <w:r>
            <w:rPr>
              <w:rFonts w:ascii="Calibri" w:eastAsia="Calibri" w:hAnsi="Calibri" w:cs="Arial"/>
              <w:rtl/>
              <w:lang w:val="en-US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n-GB"/>
            </w:rPr>
            <w:id w:val="1418974873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1645B4BF" w14:textId="0B147143" w:rsidR="00324421" w:rsidRDefault="00324421">
              <w:pPr>
                <w:pStyle w:val="TOCHeading"/>
              </w:pPr>
              <w:r>
                <w:t>Contents</w:t>
              </w:r>
            </w:p>
            <w:p w14:paraId="04414B37" w14:textId="0AEFFB42" w:rsidR="00F869F5" w:rsidRDefault="00324421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151154056" w:history="1">
                <w:r w:rsidR="00F869F5" w:rsidRPr="0051213C">
                  <w:rPr>
                    <w:rStyle w:val="Hyperlink"/>
                    <w:noProof/>
                  </w:rPr>
                  <w:t>Document Release History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56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2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57EF3FD1" w14:textId="62251B53" w:rsidR="00F869F5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1154057" w:history="1">
                <w:r w:rsidR="00F869F5" w:rsidRPr="0051213C">
                  <w:rPr>
                    <w:rStyle w:val="Hyperlink"/>
                    <w:noProof/>
                  </w:rPr>
                  <w:t>Reviewers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57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2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10700FAB" w14:textId="4DBC94C6" w:rsidR="00F869F5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1154058" w:history="1">
                <w:r w:rsidR="00F869F5" w:rsidRPr="0051213C">
                  <w:rPr>
                    <w:rStyle w:val="Hyperlink"/>
                    <w:noProof/>
                  </w:rPr>
                  <w:t>Backlog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58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3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3615C553" w14:textId="75E8B0AB" w:rsidR="00F869F5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1154059" w:history="1">
                <w:r w:rsidR="00F869F5" w:rsidRPr="0051213C">
                  <w:rPr>
                    <w:rStyle w:val="Hyperlink"/>
                    <w:noProof/>
                  </w:rPr>
                  <w:t>User Story Diagram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59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4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7C3FCF73" w14:textId="614A147C" w:rsidR="00F869F5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1154060" w:history="1">
                <w:r w:rsidR="00F869F5" w:rsidRPr="0051213C">
                  <w:rPr>
                    <w:rStyle w:val="Hyperlink"/>
                    <w:noProof/>
                  </w:rPr>
                  <w:t>1.</w:t>
                </w:r>
                <w:r w:rsidR="00F869F5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F869F5" w:rsidRPr="0051213C">
                  <w:rPr>
                    <w:rStyle w:val="Hyperlink"/>
                    <w:noProof/>
                  </w:rPr>
                  <w:t>On-Site Visit Request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60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5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370667DD" w14:textId="21B2EAEE" w:rsidR="00F869F5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1154061" w:history="1">
                <w:r w:rsidR="00F869F5" w:rsidRPr="0051213C">
                  <w:rPr>
                    <w:rStyle w:val="Hyperlink"/>
                    <w:noProof/>
                  </w:rPr>
                  <w:t>2.</w:t>
                </w:r>
                <w:r w:rsidR="00F869F5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F869F5" w:rsidRPr="0051213C">
                  <w:rPr>
                    <w:rStyle w:val="Hyperlink"/>
                    <w:noProof/>
                  </w:rPr>
                  <w:t>On-Site Visit Requests List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61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8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0BCB5125" w14:textId="4DF43307" w:rsidR="00F869F5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1154062" w:history="1">
                <w:r w:rsidR="00F869F5" w:rsidRPr="0051213C">
                  <w:rPr>
                    <w:rStyle w:val="Hyperlink"/>
                    <w:noProof/>
                  </w:rPr>
                  <w:t>3.</w:t>
                </w:r>
                <w:r w:rsidR="00F869F5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F869F5" w:rsidRPr="0051213C">
                  <w:rPr>
                    <w:rStyle w:val="Hyperlink"/>
                    <w:noProof/>
                  </w:rPr>
                  <w:t>On-Site Visit Schedule</w:t>
                </w:r>
                <w:r w:rsidR="00F869F5">
                  <w:rPr>
                    <w:noProof/>
                    <w:webHidden/>
                  </w:rPr>
                  <w:tab/>
                </w:r>
                <w:r w:rsidR="00F869F5">
                  <w:rPr>
                    <w:noProof/>
                    <w:webHidden/>
                  </w:rPr>
                  <w:fldChar w:fldCharType="begin"/>
                </w:r>
                <w:r w:rsidR="00F869F5">
                  <w:rPr>
                    <w:noProof/>
                    <w:webHidden/>
                  </w:rPr>
                  <w:instrText xml:space="preserve"> PAGEREF _Toc151154062 \h </w:instrText>
                </w:r>
                <w:r w:rsidR="00F869F5">
                  <w:rPr>
                    <w:noProof/>
                    <w:webHidden/>
                  </w:rPr>
                </w:r>
                <w:r w:rsidR="00F869F5">
                  <w:rPr>
                    <w:noProof/>
                    <w:webHidden/>
                  </w:rPr>
                  <w:fldChar w:fldCharType="separate"/>
                </w:r>
                <w:r w:rsidR="00312845">
                  <w:rPr>
                    <w:noProof/>
                    <w:webHidden/>
                  </w:rPr>
                  <w:t>10</w:t>
                </w:r>
                <w:r w:rsidR="00F869F5">
                  <w:rPr>
                    <w:noProof/>
                    <w:webHidden/>
                  </w:rPr>
                  <w:fldChar w:fldCharType="end"/>
                </w:r>
              </w:hyperlink>
            </w:p>
            <w:p w14:paraId="0B33CE78" w14:textId="11F4B357" w:rsidR="00324421" w:rsidRDefault="0032442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63D2DEC2" w14:textId="2B8E3701" w:rsidR="00324421" w:rsidRDefault="00324421">
          <w:pPr>
            <w:rPr>
              <w:rFonts w:ascii="Calibri" w:eastAsia="Calibri" w:hAnsi="Calibri" w:cs="Arial"/>
              <w:rtl/>
              <w:lang w:val="en-US"/>
            </w:rPr>
          </w:pPr>
        </w:p>
        <w:p w14:paraId="7492FEF0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251A16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12A73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B0F66E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D53C1E2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175EDE9C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76E36A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307BC8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7B6DD806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278CF82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C50530B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EF32B69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F8908AF" w14:textId="4A7757EA" w:rsidR="00191EEB" w:rsidRPr="00520549" w:rsidRDefault="00B640A4" w:rsidP="00B640A4">
          <w:pPr>
            <w:rPr>
              <w:rFonts w:ascii="Calibri" w:eastAsia="Calibri" w:hAnsi="Calibri" w:cs="Arial"/>
              <w:lang w:val="en-US"/>
            </w:rPr>
          </w:pPr>
          <w:r>
            <w:rPr>
              <w:rFonts w:ascii="Calibri" w:eastAsia="Calibri" w:hAnsi="Calibri" w:cs="Arial"/>
              <w:lang w:val="en-US"/>
            </w:rPr>
            <w:br w:type="page"/>
          </w:r>
        </w:p>
      </w:sdtContent>
    </w:sdt>
    <w:p w14:paraId="271F1A6F" w14:textId="6E54015E" w:rsidR="00191EEB" w:rsidRDefault="00191EEB" w:rsidP="00191EEB">
      <w:pPr>
        <w:pStyle w:val="Heading1"/>
        <w:rPr>
          <w:color w:val="auto"/>
        </w:rPr>
      </w:pPr>
      <w:bookmarkStart w:id="0" w:name="_Toc112755555"/>
      <w:bookmarkStart w:id="1" w:name="_Toc136255770"/>
      <w:bookmarkStart w:id="2" w:name="_Toc151154056"/>
      <w:r w:rsidRPr="00520549">
        <w:rPr>
          <w:color w:val="auto"/>
        </w:rPr>
        <w:lastRenderedPageBreak/>
        <w:t xml:space="preserve">Document </w:t>
      </w:r>
      <w:r w:rsidRPr="002B2F7C">
        <w:rPr>
          <w:color w:val="auto"/>
        </w:rPr>
        <w:t>Release History</w:t>
      </w:r>
      <w:bookmarkEnd w:id="0"/>
      <w:bookmarkEnd w:id="1"/>
      <w:bookmarkEnd w:id="2"/>
    </w:p>
    <w:p w14:paraId="1008F547" w14:textId="77777777" w:rsidR="00E64341" w:rsidRDefault="00E64341" w:rsidP="00E64341">
      <w:pPr>
        <w:rPr>
          <w:lang w:val="en-US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54"/>
        <w:gridCol w:w="977"/>
        <w:gridCol w:w="1310"/>
        <w:gridCol w:w="1844"/>
        <w:gridCol w:w="2644"/>
        <w:gridCol w:w="3291"/>
      </w:tblGrid>
      <w:tr w:rsidR="00D20269" w:rsidRPr="00E149E7" w14:paraId="6A653156" w14:textId="77777777" w:rsidTr="004C7401">
        <w:trPr>
          <w:trHeight w:val="485"/>
        </w:trPr>
        <w:tc>
          <w:tcPr>
            <w:tcW w:w="454" w:type="dxa"/>
            <w:shd w:val="clear" w:color="auto" w:fill="808080" w:themeFill="background1" w:themeFillShade="80"/>
          </w:tcPr>
          <w:p w14:paraId="5DD7E61C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977" w:type="dxa"/>
            <w:shd w:val="clear" w:color="auto" w:fill="808080" w:themeFill="background1" w:themeFillShade="80"/>
          </w:tcPr>
          <w:p w14:paraId="3EA3B0CA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Version</w:t>
            </w:r>
          </w:p>
        </w:tc>
        <w:tc>
          <w:tcPr>
            <w:tcW w:w="1310" w:type="dxa"/>
            <w:shd w:val="clear" w:color="auto" w:fill="808080" w:themeFill="background1" w:themeFillShade="80"/>
          </w:tcPr>
          <w:p w14:paraId="28C20F73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Issue Date</w:t>
            </w:r>
          </w:p>
        </w:tc>
        <w:tc>
          <w:tcPr>
            <w:tcW w:w="1844" w:type="dxa"/>
            <w:shd w:val="clear" w:color="auto" w:fill="808080" w:themeFill="background1" w:themeFillShade="80"/>
          </w:tcPr>
          <w:p w14:paraId="37D76EFE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Author</w:t>
            </w:r>
          </w:p>
        </w:tc>
        <w:tc>
          <w:tcPr>
            <w:tcW w:w="2644" w:type="dxa"/>
            <w:shd w:val="clear" w:color="auto" w:fill="808080" w:themeFill="background1" w:themeFillShade="80"/>
          </w:tcPr>
          <w:p w14:paraId="5EC9D34C" w14:textId="559B9BC6" w:rsidR="00D20269" w:rsidRPr="00982965" w:rsidRDefault="00982965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3291" w:type="dxa"/>
            <w:shd w:val="clear" w:color="auto" w:fill="808080" w:themeFill="background1" w:themeFillShade="80"/>
          </w:tcPr>
          <w:p w14:paraId="7FBC0051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Comments</w:t>
            </w:r>
          </w:p>
        </w:tc>
      </w:tr>
      <w:tr w:rsidR="00D20269" w:rsidRPr="00E149E7" w14:paraId="0218E5DB" w14:textId="77777777" w:rsidTr="004C7401">
        <w:trPr>
          <w:trHeight w:val="710"/>
        </w:trPr>
        <w:tc>
          <w:tcPr>
            <w:tcW w:w="454" w:type="dxa"/>
          </w:tcPr>
          <w:p w14:paraId="4722B1A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977" w:type="dxa"/>
          </w:tcPr>
          <w:p w14:paraId="1905D50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v 1.0</w:t>
            </w:r>
          </w:p>
        </w:tc>
        <w:tc>
          <w:tcPr>
            <w:tcW w:w="1310" w:type="dxa"/>
          </w:tcPr>
          <w:p w14:paraId="0FC9DEA3" w14:textId="1260BA68" w:rsidR="00D20269" w:rsidRPr="00E149E7" w:rsidRDefault="00221FF5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1</w:t>
            </w:r>
            <w:r w:rsidR="004C7401">
              <w:rPr>
                <w:rFonts w:asciiTheme="majorBidi" w:hAnsiTheme="majorBidi" w:cstheme="majorBidi"/>
                <w:sz w:val="24"/>
                <w:szCs w:val="24"/>
              </w:rPr>
              <w:t>9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</w:t>
            </w:r>
            <w:r w:rsidR="004C7401">
              <w:rPr>
                <w:rFonts w:asciiTheme="majorBidi" w:hAnsiTheme="majorBidi" w:cstheme="majorBidi"/>
                <w:sz w:val="24"/>
                <w:szCs w:val="24"/>
              </w:rPr>
              <w:t>11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2023</w:t>
            </w:r>
          </w:p>
        </w:tc>
        <w:tc>
          <w:tcPr>
            <w:tcW w:w="1844" w:type="dxa"/>
          </w:tcPr>
          <w:p w14:paraId="4E6EC112" w14:textId="041D393D" w:rsidR="00D20269" w:rsidRPr="00E149E7" w:rsidRDefault="004C7401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Mohamed Ali</w:t>
            </w:r>
          </w:p>
        </w:tc>
        <w:tc>
          <w:tcPr>
            <w:tcW w:w="2644" w:type="dxa"/>
          </w:tcPr>
          <w:p w14:paraId="09F1AFAD" w14:textId="75DD0397" w:rsidR="00D20269" w:rsidRPr="00E149E7" w:rsidRDefault="004C7401" w:rsidP="0036417A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Lead Business Analyst</w:t>
            </w:r>
          </w:p>
        </w:tc>
        <w:tc>
          <w:tcPr>
            <w:tcW w:w="3291" w:type="dxa"/>
          </w:tcPr>
          <w:p w14:paraId="17ED350D" w14:textId="060B791E" w:rsidR="00CA3336" w:rsidRPr="00221FF5" w:rsidRDefault="00221FF5" w:rsidP="00221FF5">
            <w:pPr>
              <w:rPr>
                <w:rFonts w:cstheme="minorHAnsi"/>
                <w:sz w:val="24"/>
                <w:szCs w:val="24"/>
              </w:rPr>
            </w:pPr>
            <w:r w:rsidRPr="00221FF5">
              <w:rPr>
                <w:rFonts w:cstheme="minorHAnsi"/>
                <w:sz w:val="24"/>
                <w:szCs w:val="24"/>
              </w:rPr>
              <w:t>Initial publication</w:t>
            </w:r>
          </w:p>
        </w:tc>
      </w:tr>
      <w:tr w:rsidR="00D20269" w:rsidRPr="00E149E7" w14:paraId="426C8F70" w14:textId="77777777" w:rsidTr="004C7401">
        <w:trPr>
          <w:trHeight w:val="350"/>
        </w:trPr>
        <w:tc>
          <w:tcPr>
            <w:tcW w:w="454" w:type="dxa"/>
          </w:tcPr>
          <w:p w14:paraId="1036A388" w14:textId="1F534AF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977" w:type="dxa"/>
          </w:tcPr>
          <w:p w14:paraId="1B2C48E4" w14:textId="4088FDED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310" w:type="dxa"/>
            <w:vAlign w:val="center"/>
          </w:tcPr>
          <w:p w14:paraId="0CF50AF4" w14:textId="251C0F7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844" w:type="dxa"/>
          </w:tcPr>
          <w:p w14:paraId="571DBB56" w14:textId="2C8C802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644" w:type="dxa"/>
          </w:tcPr>
          <w:p w14:paraId="259BFF42" w14:textId="59910C2A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291" w:type="dxa"/>
          </w:tcPr>
          <w:p w14:paraId="6C9C476A" w14:textId="77777777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6C0596F7" w14:textId="77777777" w:rsidR="00E64341" w:rsidRPr="00D20269" w:rsidRDefault="00E64341" w:rsidP="00E64341"/>
    <w:p w14:paraId="5E77FE2B" w14:textId="77777777" w:rsidR="00191EEB" w:rsidRDefault="00191EEB" w:rsidP="00191EEB">
      <w:pPr>
        <w:pStyle w:val="Heading1"/>
        <w:rPr>
          <w:color w:val="auto"/>
        </w:rPr>
      </w:pPr>
      <w:bookmarkStart w:id="3" w:name="_Toc136255771"/>
      <w:bookmarkStart w:id="4" w:name="_Toc151154057"/>
      <w:r>
        <w:rPr>
          <w:color w:val="auto"/>
        </w:rPr>
        <w:t>Reviewers</w:t>
      </w:r>
      <w:bookmarkEnd w:id="3"/>
      <w:bookmarkEnd w:id="4"/>
    </w:p>
    <w:p w14:paraId="137D78DC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95" w:type="dxa"/>
        <w:tblInd w:w="0" w:type="dxa"/>
        <w:tblLook w:val="04A0" w:firstRow="1" w:lastRow="0" w:firstColumn="1" w:lastColumn="0" w:noHBand="0" w:noVBand="1"/>
      </w:tblPr>
      <w:tblGrid>
        <w:gridCol w:w="535"/>
        <w:gridCol w:w="2880"/>
        <w:gridCol w:w="7380"/>
      </w:tblGrid>
      <w:tr w:rsidR="00D20269" w:rsidRPr="00E149E7" w14:paraId="45D0DB08" w14:textId="77777777" w:rsidTr="00D20269">
        <w:trPr>
          <w:trHeight w:val="485"/>
        </w:trPr>
        <w:tc>
          <w:tcPr>
            <w:tcW w:w="535" w:type="dxa"/>
            <w:shd w:val="clear" w:color="auto" w:fill="808080" w:themeFill="background1" w:themeFillShade="80"/>
          </w:tcPr>
          <w:p w14:paraId="40018D48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2880" w:type="dxa"/>
            <w:shd w:val="clear" w:color="auto" w:fill="808080" w:themeFill="background1" w:themeFillShade="80"/>
          </w:tcPr>
          <w:p w14:paraId="1695E8B0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7380" w:type="dxa"/>
            <w:shd w:val="clear" w:color="auto" w:fill="808080" w:themeFill="background1" w:themeFillShade="80"/>
          </w:tcPr>
          <w:p w14:paraId="100C6023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</w:tr>
      <w:tr w:rsidR="00D20269" w:rsidRPr="00E149E7" w14:paraId="2927C531" w14:textId="77777777" w:rsidTr="00D20269">
        <w:trPr>
          <w:trHeight w:val="440"/>
        </w:trPr>
        <w:tc>
          <w:tcPr>
            <w:tcW w:w="535" w:type="dxa"/>
          </w:tcPr>
          <w:p w14:paraId="786FA436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6DFB9171" w14:textId="66969E8B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380" w:type="dxa"/>
          </w:tcPr>
          <w:p w14:paraId="6707968E" w14:textId="3B4D3694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0269" w:rsidRPr="00E149E7" w14:paraId="139D3389" w14:textId="77777777" w:rsidTr="00C17791">
        <w:trPr>
          <w:trHeight w:val="332"/>
        </w:trPr>
        <w:tc>
          <w:tcPr>
            <w:tcW w:w="535" w:type="dxa"/>
          </w:tcPr>
          <w:p w14:paraId="75C4A916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2880" w:type="dxa"/>
          </w:tcPr>
          <w:p w14:paraId="1497AB5A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7380" w:type="dxa"/>
          </w:tcPr>
          <w:p w14:paraId="19956700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</w:tr>
    </w:tbl>
    <w:p w14:paraId="4E1CBC35" w14:textId="0C7C7889" w:rsidR="007A1814" w:rsidRDefault="007A1814" w:rsidP="00191EEB">
      <w:pPr>
        <w:tabs>
          <w:tab w:val="left" w:pos="1590"/>
        </w:tabs>
      </w:pPr>
    </w:p>
    <w:p w14:paraId="64397CFA" w14:textId="214AF1E5" w:rsidR="00293B4A" w:rsidRDefault="007A1814" w:rsidP="007A1814">
      <w:r>
        <w:br w:type="page"/>
      </w:r>
    </w:p>
    <w:p w14:paraId="33BFF8FC" w14:textId="77777777" w:rsidR="00564BDF" w:rsidRDefault="00564BDF" w:rsidP="00564BDF">
      <w:pPr>
        <w:pStyle w:val="Heading1"/>
        <w:rPr>
          <w:color w:val="auto"/>
        </w:rPr>
      </w:pPr>
      <w:bookmarkStart w:id="5" w:name="_Toc151154058"/>
      <w:r>
        <w:rPr>
          <w:color w:val="auto"/>
        </w:rPr>
        <w:lastRenderedPageBreak/>
        <w:t>Backlog</w:t>
      </w:r>
      <w:bookmarkEnd w:id="5"/>
    </w:p>
    <w:p w14:paraId="66BFA01B" w14:textId="77777777" w:rsidR="00564BDF" w:rsidRPr="002F4333" w:rsidRDefault="00564BDF" w:rsidP="00564BDF">
      <w:pPr>
        <w:rPr>
          <w:lang w:val="en-US"/>
        </w:rPr>
      </w:pPr>
    </w:p>
    <w:tbl>
      <w:tblPr>
        <w:tblStyle w:val="TableGrid"/>
        <w:tblW w:w="10763" w:type="dxa"/>
        <w:tblInd w:w="0" w:type="dxa"/>
        <w:tblLook w:val="04A0" w:firstRow="1" w:lastRow="0" w:firstColumn="1" w:lastColumn="0" w:noHBand="0" w:noVBand="1"/>
      </w:tblPr>
      <w:tblGrid>
        <w:gridCol w:w="535"/>
        <w:gridCol w:w="1710"/>
        <w:gridCol w:w="8518"/>
      </w:tblGrid>
      <w:tr w:rsidR="00564BDF" w:rsidRPr="00E149E7" w14:paraId="70434CBA" w14:textId="77777777" w:rsidTr="002D2FB5">
        <w:trPr>
          <w:trHeight w:val="737"/>
        </w:trPr>
        <w:tc>
          <w:tcPr>
            <w:tcW w:w="535" w:type="dxa"/>
            <w:shd w:val="clear" w:color="auto" w:fill="808080" w:themeFill="background1" w:themeFillShade="80"/>
          </w:tcPr>
          <w:p w14:paraId="606E0D5D" w14:textId="77777777" w:rsidR="00564BDF" w:rsidRPr="00D62341" w:rsidRDefault="00564BDF" w:rsidP="001371CD">
            <w:pPr>
              <w:rPr>
                <w:rFonts w:cstheme="minorHAnsi"/>
                <w:bCs/>
                <w:color w:val="FFFFFF" w:themeColor="background1"/>
              </w:rPr>
            </w:pPr>
            <w:bookmarkStart w:id="6" w:name="_Hlk140257103"/>
            <w:r w:rsidRPr="00D62341">
              <w:rPr>
                <w:rFonts w:cstheme="minorHAnsi"/>
                <w:bCs/>
                <w:color w:val="FFFFFF" w:themeColor="background1"/>
              </w:rPr>
              <w:t>#</w:t>
            </w:r>
          </w:p>
        </w:tc>
        <w:tc>
          <w:tcPr>
            <w:tcW w:w="1710" w:type="dxa"/>
            <w:shd w:val="clear" w:color="auto" w:fill="808080" w:themeFill="background1" w:themeFillShade="80"/>
          </w:tcPr>
          <w:p w14:paraId="790395A7" w14:textId="69EB0A15" w:rsidR="00564BDF" w:rsidRDefault="009054CA" w:rsidP="001371CD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User Story</w:t>
            </w:r>
            <w:r w:rsidR="00564BDF">
              <w:rPr>
                <w:rFonts w:cstheme="minorHAnsi"/>
                <w:bCs/>
                <w:color w:val="FFFFFF" w:themeColor="background1"/>
              </w:rPr>
              <w:t xml:space="preserve"> ID</w:t>
            </w:r>
          </w:p>
        </w:tc>
        <w:tc>
          <w:tcPr>
            <w:tcW w:w="8518" w:type="dxa"/>
            <w:shd w:val="clear" w:color="auto" w:fill="808080" w:themeFill="background1" w:themeFillShade="80"/>
          </w:tcPr>
          <w:p w14:paraId="199124F3" w14:textId="67F16E6A" w:rsidR="00564BDF" w:rsidRPr="00D62341" w:rsidRDefault="009054CA" w:rsidP="001371CD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 xml:space="preserve">User Story </w:t>
            </w:r>
            <w:r w:rsidR="007A1814">
              <w:rPr>
                <w:rFonts w:cstheme="minorHAnsi"/>
                <w:bCs/>
                <w:color w:val="FFFFFF" w:themeColor="background1"/>
              </w:rPr>
              <w:t>Description</w:t>
            </w:r>
            <w:r>
              <w:rPr>
                <w:rFonts w:cstheme="minorHAnsi"/>
                <w:bCs/>
                <w:color w:val="FFFFFF" w:themeColor="background1"/>
              </w:rPr>
              <w:t xml:space="preserve"> </w:t>
            </w:r>
          </w:p>
        </w:tc>
      </w:tr>
      <w:bookmarkEnd w:id="6"/>
      <w:tr w:rsidR="00564BDF" w:rsidRPr="00E149E7" w14:paraId="2F9044E3" w14:textId="77777777" w:rsidTr="002D2FB5">
        <w:trPr>
          <w:trHeight w:val="551"/>
        </w:trPr>
        <w:tc>
          <w:tcPr>
            <w:tcW w:w="535" w:type="dxa"/>
          </w:tcPr>
          <w:p w14:paraId="60E35C3A" w14:textId="77777777" w:rsidR="00564BDF" w:rsidRPr="00E149E7" w:rsidRDefault="00564BDF" w:rsidP="001371CD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1710" w:type="dxa"/>
          </w:tcPr>
          <w:p w14:paraId="0D560333" w14:textId="673E9FBA" w:rsidR="00564BDF" w:rsidRDefault="0083265C" w:rsidP="001371CD">
            <w:r>
              <w:t>1.01</w:t>
            </w:r>
          </w:p>
        </w:tc>
        <w:tc>
          <w:tcPr>
            <w:tcW w:w="8518" w:type="dxa"/>
          </w:tcPr>
          <w:p w14:paraId="37C5851C" w14:textId="14FA8015" w:rsidR="00564BDF" w:rsidRPr="002D2FB5" w:rsidRDefault="002D2FB5" w:rsidP="001371CD">
            <w:pPr>
              <w:rPr>
                <w:rFonts w:cs="Calibri"/>
                <w:sz w:val="24"/>
                <w:szCs w:val="24"/>
              </w:rPr>
            </w:pPr>
            <w:r w:rsidRPr="002D2FB5">
              <w:rPr>
                <w:rFonts w:cs="Calibri"/>
                <w:sz w:val="24"/>
                <w:szCs w:val="24"/>
              </w:rPr>
              <w:t>Applicant Submit On-Site Visit Request</w:t>
            </w:r>
          </w:p>
        </w:tc>
      </w:tr>
      <w:tr w:rsidR="0083265C" w:rsidRPr="00E149E7" w14:paraId="5F9A6993" w14:textId="77777777" w:rsidTr="002D2FB5">
        <w:trPr>
          <w:trHeight w:val="551"/>
        </w:trPr>
        <w:tc>
          <w:tcPr>
            <w:tcW w:w="535" w:type="dxa"/>
          </w:tcPr>
          <w:p w14:paraId="06553503" w14:textId="0959814A" w:rsidR="0083265C" w:rsidRDefault="0083265C" w:rsidP="001371CD">
            <w:pPr>
              <w:rPr>
                <w:rFonts w:cstheme="minorHAnsi"/>
              </w:rPr>
            </w:pPr>
            <w:r>
              <w:rPr>
                <w:rFonts w:cstheme="minorHAnsi"/>
              </w:rPr>
              <w:t>2</w:t>
            </w:r>
          </w:p>
        </w:tc>
        <w:tc>
          <w:tcPr>
            <w:tcW w:w="1710" w:type="dxa"/>
          </w:tcPr>
          <w:p w14:paraId="0DDF6180" w14:textId="1F24C9E0" w:rsidR="0083265C" w:rsidRDefault="0083265C" w:rsidP="001371CD">
            <w:r>
              <w:t>1.02</w:t>
            </w:r>
          </w:p>
        </w:tc>
        <w:tc>
          <w:tcPr>
            <w:tcW w:w="8518" w:type="dxa"/>
          </w:tcPr>
          <w:p w14:paraId="4DAC21D3" w14:textId="797C39A5" w:rsidR="0083265C" w:rsidRPr="002D2FB5" w:rsidRDefault="002D2FB5" w:rsidP="001371CD">
            <w:pPr>
              <w:rPr>
                <w:rFonts w:cstheme="minorHAnsi"/>
              </w:rPr>
            </w:pPr>
            <w:r w:rsidRPr="002D2FB5">
              <w:rPr>
                <w:rFonts w:cs="Calibri"/>
                <w:sz w:val="24"/>
                <w:szCs w:val="24"/>
              </w:rPr>
              <w:t>System displays the employee feedback for the customer</w:t>
            </w:r>
          </w:p>
        </w:tc>
      </w:tr>
      <w:tr w:rsidR="002D2FB5" w:rsidRPr="00E149E7" w14:paraId="2A242BD7" w14:textId="77777777" w:rsidTr="002D2FB5">
        <w:trPr>
          <w:trHeight w:val="551"/>
        </w:trPr>
        <w:tc>
          <w:tcPr>
            <w:tcW w:w="535" w:type="dxa"/>
          </w:tcPr>
          <w:p w14:paraId="738E28E4" w14:textId="49C19DFE" w:rsidR="002D2FB5" w:rsidRDefault="002D2FB5" w:rsidP="002D2FB5">
            <w:pPr>
              <w:rPr>
                <w:rFonts w:cstheme="minorHAnsi"/>
              </w:rPr>
            </w:pPr>
            <w:r>
              <w:rPr>
                <w:rFonts w:cstheme="minorHAnsi"/>
              </w:rPr>
              <w:t>3</w:t>
            </w:r>
          </w:p>
        </w:tc>
        <w:tc>
          <w:tcPr>
            <w:tcW w:w="1710" w:type="dxa"/>
          </w:tcPr>
          <w:p w14:paraId="2FC3B488" w14:textId="5CACD552" w:rsidR="002D2FB5" w:rsidRDefault="002D2FB5" w:rsidP="002D2FB5">
            <w:r>
              <w:t>1.03</w:t>
            </w:r>
          </w:p>
        </w:tc>
        <w:tc>
          <w:tcPr>
            <w:tcW w:w="8518" w:type="dxa"/>
          </w:tcPr>
          <w:p w14:paraId="01F18912" w14:textId="37CA4F8D" w:rsidR="002D2FB5" w:rsidRPr="002D2FB5" w:rsidRDefault="002D2FB5" w:rsidP="002D2FB5">
            <w:pPr>
              <w:rPr>
                <w:rFonts w:cstheme="minorHAnsi"/>
              </w:rPr>
            </w:pPr>
            <w:r w:rsidRPr="002D2FB5">
              <w:rPr>
                <w:rFonts w:cs="Calibri"/>
                <w:sz w:val="24"/>
                <w:szCs w:val="24"/>
              </w:rPr>
              <w:t>Employee views and filter the On-Site visit requests list</w:t>
            </w:r>
          </w:p>
        </w:tc>
      </w:tr>
      <w:tr w:rsidR="002D2FB5" w:rsidRPr="00E149E7" w14:paraId="2A7C9B2B" w14:textId="77777777" w:rsidTr="002D2FB5">
        <w:trPr>
          <w:trHeight w:val="551"/>
        </w:trPr>
        <w:tc>
          <w:tcPr>
            <w:tcW w:w="535" w:type="dxa"/>
          </w:tcPr>
          <w:p w14:paraId="5F044674" w14:textId="23D6F643" w:rsidR="002D2FB5" w:rsidRDefault="002D2FB5" w:rsidP="002D2FB5">
            <w:pPr>
              <w:rPr>
                <w:rFonts w:cstheme="minorHAnsi"/>
              </w:rPr>
            </w:pPr>
            <w:r>
              <w:rPr>
                <w:rFonts w:cstheme="minorHAnsi"/>
              </w:rPr>
              <w:t>4</w:t>
            </w:r>
          </w:p>
        </w:tc>
        <w:tc>
          <w:tcPr>
            <w:tcW w:w="1710" w:type="dxa"/>
          </w:tcPr>
          <w:p w14:paraId="420FC5EE" w14:textId="467CC2D2" w:rsidR="002D2FB5" w:rsidRDefault="002D2FB5" w:rsidP="002D2FB5">
            <w:r>
              <w:t>1.04</w:t>
            </w:r>
          </w:p>
        </w:tc>
        <w:tc>
          <w:tcPr>
            <w:tcW w:w="8518" w:type="dxa"/>
          </w:tcPr>
          <w:p w14:paraId="7229039D" w14:textId="376B2FE2" w:rsidR="002D2FB5" w:rsidRPr="002D2FB5" w:rsidRDefault="002D2FB5" w:rsidP="002D2FB5">
            <w:pPr>
              <w:rPr>
                <w:rFonts w:cstheme="minorHAnsi"/>
              </w:rPr>
            </w:pPr>
            <w:r w:rsidRPr="002D2FB5">
              <w:rPr>
                <w:rFonts w:cs="Calibri"/>
                <w:sz w:val="24"/>
                <w:szCs w:val="24"/>
              </w:rPr>
              <w:t>Employee releases a single or multiple requests</w:t>
            </w:r>
          </w:p>
        </w:tc>
      </w:tr>
    </w:tbl>
    <w:p w14:paraId="4CAF7767" w14:textId="77777777" w:rsidR="00564BDF" w:rsidRDefault="00564BDF" w:rsidP="00564BDF">
      <w:pPr>
        <w:tabs>
          <w:tab w:val="left" w:pos="1590"/>
        </w:tabs>
      </w:pPr>
    </w:p>
    <w:p w14:paraId="02849A71" w14:textId="77777777" w:rsidR="00564BDF" w:rsidRDefault="00564BDF" w:rsidP="00564BDF">
      <w:r>
        <w:br w:type="page"/>
      </w:r>
    </w:p>
    <w:p w14:paraId="3D0F49EE" w14:textId="074ABBE7" w:rsidR="004C7401" w:rsidRDefault="004C7401" w:rsidP="004C7401">
      <w:pPr>
        <w:pStyle w:val="Heading1"/>
        <w:rPr>
          <w:color w:val="auto"/>
        </w:rPr>
      </w:pPr>
      <w:bookmarkStart w:id="7" w:name="_Toc151154059"/>
      <w:r>
        <w:rPr>
          <w:color w:val="auto"/>
        </w:rPr>
        <w:lastRenderedPageBreak/>
        <w:t>User Story Diagram</w:t>
      </w:r>
      <w:bookmarkEnd w:id="7"/>
    </w:p>
    <w:p w14:paraId="7B228F79" w14:textId="77777777" w:rsidR="00F869F5" w:rsidRDefault="00F869F5"/>
    <w:p w14:paraId="5C9CB836" w14:textId="12ED24E5" w:rsidR="00935EA8" w:rsidRDefault="00F869F5">
      <w:pPr>
        <w:rPr>
          <w:rFonts w:asciiTheme="majorHAnsi" w:eastAsiaTheme="majorEastAsia" w:hAnsiTheme="majorHAnsi" w:cstheme="majorBidi"/>
          <w:sz w:val="32"/>
          <w:szCs w:val="32"/>
          <w:lang w:val="en-US"/>
        </w:rPr>
      </w:pPr>
      <w:r>
        <w:object w:dxaOrig="24181" w:dyaOrig="11701" w14:anchorId="0AB3D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95pt;height:254.5pt" o:ole="">
            <v:imagedata r:id="rId11" o:title=""/>
          </v:shape>
          <o:OLEObject Type="Embed" ProgID="Visio.Drawing.15" ShapeID="_x0000_i1025" DrawAspect="Content" ObjectID="_1761768367" r:id="rId12"/>
        </w:object>
      </w:r>
      <w:r w:rsidR="00935EA8">
        <w:br w:type="page"/>
      </w:r>
    </w:p>
    <w:p w14:paraId="58DEACF7" w14:textId="77777777" w:rsidR="00572565" w:rsidRDefault="00572565" w:rsidP="00191EEB">
      <w:pPr>
        <w:tabs>
          <w:tab w:val="left" w:pos="1590"/>
        </w:tabs>
      </w:pPr>
    </w:p>
    <w:p w14:paraId="5CAE1435" w14:textId="59A6CD1E" w:rsidR="000A5321" w:rsidRPr="00AE249C" w:rsidRDefault="00804B7E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8" w:name="_Registration"/>
      <w:bookmarkStart w:id="9" w:name="_Payment_Configuration"/>
      <w:bookmarkStart w:id="10" w:name="_Toc151154060"/>
      <w:bookmarkEnd w:id="8"/>
      <w:bookmarkEnd w:id="9"/>
      <w:r>
        <w:rPr>
          <w:rStyle w:val="Hyperlink"/>
          <w:u w:val="none"/>
        </w:rPr>
        <w:t>On-Site Visit</w:t>
      </w:r>
      <w:r w:rsidR="004C7401">
        <w:rPr>
          <w:rStyle w:val="Hyperlink"/>
          <w:u w:val="none"/>
        </w:rPr>
        <w:t xml:space="preserve"> Request</w:t>
      </w:r>
      <w:bookmarkEnd w:id="10"/>
    </w:p>
    <w:p w14:paraId="1D4A2619" w14:textId="77777777" w:rsidR="000A5321" w:rsidRPr="00520549" w:rsidRDefault="000A5321" w:rsidP="000A5321"/>
    <w:p w14:paraId="40A455B0" w14:textId="3B238A1D" w:rsidR="000A5321" w:rsidRPr="00520549" w:rsidRDefault="009054CA" w:rsidP="009054CA">
      <w:pPr>
        <w:ind w:left="180" w:hanging="90"/>
      </w:pPr>
      <w:r>
        <w:object w:dxaOrig="10051" w:dyaOrig="11161" w14:anchorId="32CAD56B">
          <v:shape id="_x0000_i1026" type="#_x0000_t75" style="width:537.25pt;height:558.05pt" o:ole="">
            <v:imagedata r:id="rId13" o:title=""/>
          </v:shape>
          <o:OLEObject Type="Embed" ProgID="Visio.Drawing.15" ShapeID="_x0000_i1026" DrawAspect="Content" ObjectID="_1761768368" r:id="rId14"/>
        </w:object>
      </w:r>
    </w:p>
    <w:p w14:paraId="49B67551" w14:textId="77777777" w:rsidR="000A5321" w:rsidRPr="00520549" w:rsidRDefault="000A5321" w:rsidP="000A5321"/>
    <w:p w14:paraId="77BF8FA5" w14:textId="77777777" w:rsidR="000A5321" w:rsidRPr="00520549" w:rsidRDefault="000A5321" w:rsidP="000A5321"/>
    <w:p w14:paraId="0AF6AA60" w14:textId="77777777" w:rsidR="000A5321" w:rsidRPr="00520549" w:rsidRDefault="000A5321" w:rsidP="000A5321"/>
    <w:p w14:paraId="0EB5FE92" w14:textId="77777777" w:rsidR="00804B7E" w:rsidRPr="00520549" w:rsidRDefault="00804B7E" w:rsidP="000A5321"/>
    <w:p w14:paraId="3D53E8B5" w14:textId="77777777" w:rsidR="000A5321" w:rsidRPr="00520549" w:rsidRDefault="000A5321" w:rsidP="000A5321"/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0A5321" w:rsidRPr="00520549" w14:paraId="69CC17E1" w14:textId="77777777" w:rsidTr="00D47A7F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5713336E" w14:textId="140C4A8D" w:rsidR="000A5321" w:rsidRPr="002D2FB5" w:rsidRDefault="002D2FB5" w:rsidP="00D47A7F">
            <w:pPr>
              <w:ind w:left="360"/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</w:pPr>
            <w:r w:rsidRPr="002D2FB5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1.01</w:t>
            </w: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16A8EE56" w14:textId="7C2CB850" w:rsidR="000A5321" w:rsidRPr="00520549" w:rsidRDefault="005B29AC" w:rsidP="00D47A7F">
            <w:pPr>
              <w:rPr>
                <w:lang w:bidi="ar-EG"/>
              </w:rPr>
            </w:pP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pplicant Submit On-Site Visit Request</w:t>
            </w:r>
          </w:p>
        </w:tc>
      </w:tr>
      <w:tr w:rsidR="000A5321" w:rsidRPr="00520549" w14:paraId="582BE968" w14:textId="77777777" w:rsidTr="00D47A7F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5BD0D3F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0B2030D" w14:textId="70F8926A" w:rsidR="000A5321" w:rsidRPr="00520549" w:rsidRDefault="005B29AC" w:rsidP="00D47A7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</w:t>
            </w:r>
          </w:p>
        </w:tc>
      </w:tr>
      <w:tr w:rsidR="000A5321" w:rsidRPr="00520549" w14:paraId="29C19D3B" w14:textId="77777777" w:rsidTr="00D47A7F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7A612E6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92FCC69" w14:textId="2DFD0346" w:rsidR="000A5321" w:rsidRPr="00520549" w:rsidRDefault="005549E2" w:rsidP="00D47A7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ubmit On-Site Visit Request </w:t>
            </w:r>
          </w:p>
        </w:tc>
      </w:tr>
      <w:tr w:rsidR="000A5321" w:rsidRPr="00520549" w14:paraId="6B23CD5A" w14:textId="77777777" w:rsidTr="00D47A7F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3B9A60C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23C406" w14:textId="0A615A47" w:rsidR="000A5321" w:rsidRPr="00520549" w:rsidRDefault="005549E2" w:rsidP="00D47A7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an r</w:t>
            </w:r>
            <w:r w:rsidRPr="005549E2">
              <w:rPr>
                <w:sz w:val="24"/>
                <w:szCs w:val="24"/>
                <w:lang w:bidi="ar-EG"/>
              </w:rPr>
              <w:t>emove the sewage</w:t>
            </w:r>
          </w:p>
        </w:tc>
      </w:tr>
      <w:tr w:rsidR="000A5321" w:rsidRPr="00520549" w14:paraId="3AD7FED0" w14:textId="77777777" w:rsidTr="00D47A7F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789F838" w14:textId="77777777" w:rsidR="000A5321" w:rsidRPr="00520549" w:rsidRDefault="000A5321" w:rsidP="00D47A7F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6304665E" w14:textId="77777777" w:rsidR="000A5321" w:rsidRPr="00520549" w:rsidRDefault="000A5321" w:rsidP="00D47A7F">
            <w:pPr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5F293943" w14:textId="77777777" w:rsidTr="00D47A7F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B57432A" w14:textId="77777777" w:rsidR="000A5321" w:rsidRPr="00520549" w:rsidRDefault="000A5321" w:rsidP="00D47A7F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2DB84E51" w14:textId="77777777" w:rsidR="000A5321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12A14BC6" w14:textId="77777777" w:rsidR="000A5321" w:rsidRPr="007E48B4" w:rsidRDefault="000A5321" w:rsidP="00D47A7F">
            <w:pPr>
              <w:rPr>
                <w:lang w:bidi="ar-EG"/>
              </w:rPr>
            </w:pPr>
          </w:p>
          <w:p w14:paraId="7B7695A1" w14:textId="77777777" w:rsidR="005549E2" w:rsidRDefault="005549E2" w:rsidP="00D47A7F">
            <w:pPr>
              <w:rPr>
                <w:lang w:bidi="ar-EG"/>
              </w:rPr>
            </w:pPr>
          </w:p>
          <w:p w14:paraId="7132C432" w14:textId="77777777" w:rsidR="000A5321" w:rsidRPr="007E48B4" w:rsidRDefault="000A5321" w:rsidP="00D47A7F">
            <w:pPr>
              <w:rPr>
                <w:lang w:bidi="ar-EG"/>
              </w:rPr>
            </w:pPr>
          </w:p>
          <w:p w14:paraId="439DA7A7" w14:textId="77777777" w:rsidR="000A5321" w:rsidRDefault="000A5321" w:rsidP="00D47A7F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12358451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2A21D851" w14:textId="77777777" w:rsidR="000A5321" w:rsidRPr="00520549" w:rsidRDefault="000A5321" w:rsidP="00D47A7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61859EE7" w14:textId="5E2FF298" w:rsidR="005549E2" w:rsidRPr="005549E2" w:rsidRDefault="005549E2" w:rsidP="005549E2">
            <w:pPr>
              <w:pStyle w:val="ListParagraph"/>
              <w:numPr>
                <w:ilvl w:val="0"/>
                <w:numId w:val="3"/>
              </w:numPr>
              <w:bidi w:val="0"/>
              <w:rPr>
                <w:sz w:val="24"/>
                <w:szCs w:val="24"/>
                <w:lang w:bidi="ar-EG"/>
              </w:rPr>
            </w:pPr>
            <w:r w:rsidRPr="005549E2">
              <w:rPr>
                <w:sz w:val="24"/>
                <w:szCs w:val="24"/>
                <w:lang w:bidi="ar-EG"/>
              </w:rPr>
              <w:t>The applicant submits a request to appoint an on-site visit to Remove the sewage</w:t>
            </w:r>
          </w:p>
          <w:p w14:paraId="67CEAA79" w14:textId="77777777" w:rsidR="005549E2" w:rsidRDefault="005549E2" w:rsidP="005549E2">
            <w:pPr>
              <w:rPr>
                <w:sz w:val="24"/>
                <w:szCs w:val="24"/>
                <w:lang w:bidi="ar-EG"/>
              </w:rPr>
            </w:pPr>
          </w:p>
          <w:p w14:paraId="27AB9655" w14:textId="77777777" w:rsidR="005549E2" w:rsidRPr="005549E2" w:rsidRDefault="005549E2" w:rsidP="005549E2">
            <w:pPr>
              <w:rPr>
                <w:sz w:val="24"/>
                <w:szCs w:val="24"/>
                <w:lang w:bidi="ar-EG"/>
              </w:rPr>
            </w:pPr>
          </w:p>
          <w:p w14:paraId="6E1BBE68" w14:textId="03FA1A34" w:rsidR="000A5321" w:rsidRPr="00520549" w:rsidRDefault="005549E2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 login to the “Cleaning department” application and see the “On-Site request” page</w:t>
            </w:r>
          </w:p>
          <w:p w14:paraId="39647D57" w14:textId="77777777" w:rsidR="000A5321" w:rsidRPr="00520549" w:rsidRDefault="000A5321" w:rsidP="00D47A7F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04993973" w14:textId="77777777" w:rsidTr="00D47A7F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B86A431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0755D860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035A95EC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4536374E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42F4558C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5AC96DFA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4423931F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76E6E5B4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15501717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5B17A08B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4C32B249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0A9697BA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248F3CF5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1EE59D92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4BF48A7F" w14:textId="77777777" w:rsidR="000A5321" w:rsidRDefault="000A5321" w:rsidP="00D47A7F">
            <w:pPr>
              <w:spacing w:line="276" w:lineRule="auto"/>
              <w:rPr>
                <w:lang w:bidi="ar-EG"/>
              </w:rPr>
            </w:pPr>
          </w:p>
          <w:p w14:paraId="1688F44F" w14:textId="77777777" w:rsidR="00E35A53" w:rsidRDefault="00E35A53" w:rsidP="00D47A7F">
            <w:pPr>
              <w:spacing w:line="276" w:lineRule="auto"/>
              <w:rPr>
                <w:lang w:bidi="ar-EG"/>
              </w:rPr>
            </w:pPr>
          </w:p>
          <w:p w14:paraId="7F71F7D5" w14:textId="596630D8" w:rsidR="000A5321" w:rsidRPr="00520549" w:rsidRDefault="000A5321" w:rsidP="00D47A7F">
            <w:pPr>
              <w:spacing w:line="276" w:lineRule="auto"/>
              <w:ind w:left="360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3DB471" w14:textId="00551D43" w:rsidR="000A5321" w:rsidRDefault="00E92948" w:rsidP="00D47A7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</w:t>
            </w:r>
            <w:r w:rsidR="000A5321">
              <w:rPr>
                <w:sz w:val="24"/>
                <w:szCs w:val="24"/>
                <w:lang w:bidi="ar-EG"/>
              </w:rPr>
              <w:t xml:space="preserve"> </w:t>
            </w:r>
            <w:r w:rsidRPr="00E92948">
              <w:rPr>
                <w:sz w:val="24"/>
                <w:szCs w:val="24"/>
                <w:lang w:bidi="ar-EG"/>
              </w:rPr>
              <w:t>filling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="005549E2">
              <w:rPr>
                <w:sz w:val="24"/>
                <w:szCs w:val="24"/>
                <w:lang w:bidi="ar-EG"/>
              </w:rPr>
              <w:t xml:space="preserve">up the </w:t>
            </w:r>
            <w:r>
              <w:rPr>
                <w:sz w:val="24"/>
                <w:szCs w:val="24"/>
                <w:lang w:bidi="ar-EG"/>
              </w:rPr>
              <w:t xml:space="preserve">On-Site Visit </w:t>
            </w:r>
            <w:r w:rsidR="005549E2">
              <w:rPr>
                <w:sz w:val="24"/>
                <w:szCs w:val="24"/>
                <w:lang w:bidi="ar-EG"/>
              </w:rPr>
              <w:t xml:space="preserve">request form </w:t>
            </w:r>
          </w:p>
          <w:p w14:paraId="24403BE1" w14:textId="6C0F612E" w:rsidR="000A5321" w:rsidRDefault="00E92948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Request ID (string/unique/auto generate/</w:t>
            </w:r>
            <w:r>
              <w:t xml:space="preserve"> </w:t>
            </w:r>
            <w:r w:rsidRPr="00E92948">
              <w:rPr>
                <w:sz w:val="24"/>
                <w:szCs w:val="24"/>
                <w:lang w:bidi="ar-EG"/>
              </w:rPr>
              <w:t>non-editable</w:t>
            </w:r>
            <w:r>
              <w:rPr>
                <w:sz w:val="24"/>
                <w:szCs w:val="24"/>
                <w:lang w:bidi="ar-EG"/>
              </w:rPr>
              <w:t xml:space="preserve">) </w:t>
            </w:r>
          </w:p>
          <w:p w14:paraId="1B2C7513" w14:textId="77777777" w:rsidR="00E279D0" w:rsidRDefault="00E279D0" w:rsidP="00E279D0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Request Date</w:t>
            </w:r>
            <w:r w:rsidR="000A5321">
              <w:rPr>
                <w:sz w:val="24"/>
                <w:szCs w:val="24"/>
                <w:lang w:bidi="ar-EG"/>
              </w:rPr>
              <w:t xml:space="preserve"> (</w:t>
            </w:r>
            <w:r>
              <w:rPr>
                <w:sz w:val="24"/>
                <w:szCs w:val="24"/>
                <w:lang w:bidi="ar-EG"/>
              </w:rPr>
              <w:t>Date time stamp/</w:t>
            </w:r>
            <w:r>
              <w:t xml:space="preserve"> </w:t>
            </w:r>
            <w:r w:rsidRPr="00E92948">
              <w:rPr>
                <w:sz w:val="24"/>
                <w:szCs w:val="24"/>
                <w:lang w:bidi="ar-EG"/>
              </w:rPr>
              <w:t>non-editable</w:t>
            </w:r>
            <w:r>
              <w:rPr>
                <w:sz w:val="24"/>
                <w:szCs w:val="24"/>
                <w:lang w:bidi="ar-EG"/>
              </w:rPr>
              <w:t xml:space="preserve">) </w:t>
            </w:r>
          </w:p>
          <w:p w14:paraId="7B9DA412" w14:textId="184CE469" w:rsidR="00E279D0" w:rsidRDefault="00E279D0" w:rsidP="00E279D0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 City (Static lookup/ default value “Umm Slal”)</w:t>
            </w:r>
          </w:p>
          <w:p w14:paraId="2412E080" w14:textId="643AE720" w:rsidR="00E279D0" w:rsidRDefault="00E279D0" w:rsidP="00E279D0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 Street (Dynamic lookup</w:t>
            </w:r>
            <w:r w:rsidR="004564E8">
              <w:rPr>
                <w:sz w:val="24"/>
                <w:szCs w:val="24"/>
                <w:lang w:bidi="ar-EG"/>
              </w:rPr>
              <w:t xml:space="preserve">/ </w:t>
            </w:r>
            <w:r w:rsidR="0064786E">
              <w:rPr>
                <w:sz w:val="24"/>
                <w:szCs w:val="24"/>
                <w:lang w:bidi="ar-EG"/>
              </w:rPr>
              <w:t>mandatory</w:t>
            </w:r>
            <w:r w:rsidR="004564E8">
              <w:rPr>
                <w:sz w:val="24"/>
                <w:szCs w:val="24"/>
                <w:lang w:bidi="ar-EG"/>
              </w:rPr>
              <w:t>)</w:t>
            </w:r>
          </w:p>
          <w:p w14:paraId="46E1CEC0" w14:textId="55614EA0" w:rsidR="004564E8" w:rsidRDefault="0064786E" w:rsidP="004564E8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Building no. (String/mandatory)</w:t>
            </w:r>
          </w:p>
          <w:p w14:paraId="03A99A55" w14:textId="7F720FA6" w:rsidR="0064786E" w:rsidRDefault="00EC35CA" w:rsidP="0064786E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 Name (String/mandatory)</w:t>
            </w:r>
          </w:p>
          <w:p w14:paraId="18189405" w14:textId="77777777" w:rsidR="00EC35CA" w:rsidRDefault="00EC35CA" w:rsidP="00EC35CA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licant ID (String/mandatory)</w:t>
            </w:r>
          </w:p>
          <w:p w14:paraId="4D4ED85E" w14:textId="0B991ECB" w:rsidR="00E279D0" w:rsidRDefault="00EC35CA" w:rsidP="00EC35CA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EC35CA">
              <w:rPr>
                <w:sz w:val="24"/>
                <w:szCs w:val="24"/>
                <w:lang w:bidi="ar-EG"/>
              </w:rPr>
              <w:t>Mobile no. (String/number</w:t>
            </w:r>
            <w:r>
              <w:rPr>
                <w:sz w:val="24"/>
                <w:szCs w:val="24"/>
                <w:lang w:bidi="ar-EG"/>
              </w:rPr>
              <w:t>/11 digit/</w:t>
            </w:r>
            <w:r w:rsidRPr="00EC35CA">
              <w:rPr>
                <w:sz w:val="24"/>
                <w:szCs w:val="24"/>
                <w:lang w:bidi="ar-EG"/>
              </w:rPr>
              <w:t>unique/</w:t>
            </w:r>
            <w:r>
              <w:rPr>
                <w:sz w:val="24"/>
                <w:szCs w:val="24"/>
                <w:lang w:bidi="ar-EG"/>
              </w:rPr>
              <w:t>mandatory)</w:t>
            </w:r>
          </w:p>
          <w:p w14:paraId="6687A698" w14:textId="68A14994" w:rsidR="00EC35CA" w:rsidRDefault="00132DEB" w:rsidP="00EC35CA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On-Site Visit Date (calendar/mandatory)</w:t>
            </w:r>
          </w:p>
          <w:p w14:paraId="3A81D1C2" w14:textId="002BC1E2" w:rsidR="00132DEB" w:rsidRDefault="00132DEB" w:rsidP="00132DEB">
            <w:pPr>
              <w:pStyle w:val="ListParagraph"/>
              <w:numPr>
                <w:ilvl w:val="0"/>
                <w:numId w:val="40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On-Site Visit Time</w:t>
            </w:r>
            <w:r w:rsidR="00D7068E">
              <w:rPr>
                <w:sz w:val="24"/>
                <w:szCs w:val="24"/>
                <w:lang w:bidi="ar-EG"/>
              </w:rPr>
              <w:t xml:space="preserve"> (mandatory)</w:t>
            </w:r>
          </w:p>
          <w:p w14:paraId="0BED4509" w14:textId="29B9B4CD" w:rsidR="00132DEB" w:rsidRDefault="00132DEB" w:rsidP="00132DEB">
            <w:pPr>
              <w:pStyle w:val="ListParagraph"/>
              <w:numPr>
                <w:ilvl w:val="0"/>
                <w:numId w:val="4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Hour (</w:t>
            </w:r>
            <w:r w:rsidR="001C10F3">
              <w:rPr>
                <w:sz w:val="24"/>
                <w:szCs w:val="24"/>
                <w:lang w:bidi="ar-EG"/>
              </w:rPr>
              <w:t xml:space="preserve">12 </w:t>
            </w:r>
            <w:r>
              <w:rPr>
                <w:sz w:val="24"/>
                <w:szCs w:val="24"/>
                <w:lang w:bidi="ar-EG"/>
              </w:rPr>
              <w:t xml:space="preserve">available values </w:t>
            </w:r>
            <w:r w:rsidR="00E35A53">
              <w:rPr>
                <w:sz w:val="24"/>
                <w:szCs w:val="24"/>
                <w:lang w:bidi="ar-EG"/>
              </w:rPr>
              <w:t>“</w:t>
            </w:r>
            <w:r>
              <w:rPr>
                <w:sz w:val="24"/>
                <w:szCs w:val="24"/>
                <w:lang w:bidi="ar-EG"/>
              </w:rPr>
              <w:t>1</w:t>
            </w:r>
            <w:r w:rsidR="00E35A53">
              <w:rPr>
                <w:sz w:val="24"/>
                <w:szCs w:val="24"/>
                <w:lang w:bidi="ar-EG"/>
              </w:rPr>
              <w:t>”</w:t>
            </w:r>
            <w:r w:rsidR="001C10F3">
              <w:rPr>
                <w:sz w:val="24"/>
                <w:szCs w:val="24"/>
                <w:lang w:bidi="ar-EG"/>
              </w:rPr>
              <w:t xml:space="preserve"> to </w:t>
            </w:r>
            <w:r w:rsidR="00E35A53">
              <w:rPr>
                <w:sz w:val="24"/>
                <w:szCs w:val="24"/>
                <w:lang w:bidi="ar-EG"/>
              </w:rPr>
              <w:t>“</w:t>
            </w:r>
            <w:r>
              <w:rPr>
                <w:sz w:val="24"/>
                <w:szCs w:val="24"/>
                <w:lang w:bidi="ar-EG"/>
              </w:rPr>
              <w:t>12</w:t>
            </w:r>
            <w:r w:rsidR="00E35A53">
              <w:rPr>
                <w:sz w:val="24"/>
                <w:szCs w:val="24"/>
                <w:lang w:bidi="ar-EG"/>
              </w:rPr>
              <w:t>”</w:t>
            </w:r>
            <w:r w:rsidR="001C10F3">
              <w:rPr>
                <w:sz w:val="24"/>
                <w:szCs w:val="24"/>
                <w:lang w:bidi="ar-EG"/>
              </w:rPr>
              <w:t>)</w:t>
            </w:r>
          </w:p>
          <w:p w14:paraId="04E2D511" w14:textId="5459E1B3" w:rsidR="001C10F3" w:rsidRDefault="001C10F3" w:rsidP="001C10F3">
            <w:pPr>
              <w:pStyle w:val="ListParagraph"/>
              <w:numPr>
                <w:ilvl w:val="0"/>
                <w:numId w:val="4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Minutes (60 available values </w:t>
            </w:r>
            <w:r w:rsidR="00E35A53">
              <w:rPr>
                <w:sz w:val="24"/>
                <w:szCs w:val="24"/>
                <w:lang w:bidi="ar-EG"/>
              </w:rPr>
              <w:t>“</w:t>
            </w:r>
            <w:r>
              <w:rPr>
                <w:sz w:val="24"/>
                <w:szCs w:val="24"/>
                <w:lang w:bidi="ar-EG"/>
              </w:rPr>
              <w:t>0</w:t>
            </w:r>
            <w:r w:rsidR="00E35A53">
              <w:rPr>
                <w:sz w:val="24"/>
                <w:szCs w:val="24"/>
                <w:lang w:bidi="ar-EG"/>
              </w:rPr>
              <w:t>” to ”</w:t>
            </w:r>
            <w:r>
              <w:rPr>
                <w:sz w:val="24"/>
                <w:szCs w:val="24"/>
                <w:lang w:bidi="ar-EG"/>
              </w:rPr>
              <w:t>59</w:t>
            </w:r>
            <w:r w:rsidR="00E35A53">
              <w:rPr>
                <w:sz w:val="24"/>
                <w:szCs w:val="24"/>
                <w:lang w:bidi="ar-EG"/>
              </w:rPr>
              <w:t>”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3B0547F0" w14:textId="173479AE" w:rsidR="00E35A53" w:rsidRDefault="00E35A53" w:rsidP="00E35A53">
            <w:pPr>
              <w:pStyle w:val="ListParagraph"/>
              <w:numPr>
                <w:ilvl w:val="0"/>
                <w:numId w:val="4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eriod (available values “am” and “pm”)</w:t>
            </w:r>
          </w:p>
          <w:p w14:paraId="684A1B16" w14:textId="77777777" w:rsidR="00E35A53" w:rsidRPr="00EC35CA" w:rsidRDefault="00E35A53" w:rsidP="00E35A53">
            <w:pPr>
              <w:pStyle w:val="ListParagraph"/>
              <w:bidi w:val="0"/>
              <w:spacing w:after="160" w:line="259" w:lineRule="auto"/>
              <w:ind w:left="2160"/>
              <w:rPr>
                <w:sz w:val="24"/>
                <w:szCs w:val="24"/>
                <w:lang w:bidi="ar-EG"/>
              </w:rPr>
            </w:pPr>
          </w:p>
          <w:p w14:paraId="26F0F2A4" w14:textId="77777777" w:rsidR="000A5321" w:rsidRPr="00D00E45" w:rsidRDefault="000A5321" w:rsidP="001D1C6C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5B382AD8" w14:textId="77777777" w:rsidTr="00D47A7F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53DA947" w14:textId="77777777" w:rsidR="000A5321" w:rsidRPr="00520549" w:rsidRDefault="000A5321" w:rsidP="00D47A7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2993BA9F" w14:textId="77777777" w:rsidR="000A5321" w:rsidRDefault="000A5321" w:rsidP="00D47A7F">
            <w:pPr>
              <w:rPr>
                <w:lang w:bidi="ar-EG"/>
              </w:rPr>
            </w:pPr>
          </w:p>
          <w:p w14:paraId="78334323" w14:textId="77777777" w:rsidR="001D1C6C" w:rsidRPr="00520549" w:rsidRDefault="001D1C6C" w:rsidP="00D47A7F">
            <w:pPr>
              <w:rPr>
                <w:lang w:bidi="ar-EG"/>
              </w:rPr>
            </w:pPr>
          </w:p>
          <w:p w14:paraId="236B3796" w14:textId="77777777" w:rsidR="000A5321" w:rsidRDefault="000A5321" w:rsidP="00D47A7F">
            <w:pPr>
              <w:rPr>
                <w:lang w:bidi="ar-EG"/>
              </w:rPr>
            </w:pPr>
          </w:p>
          <w:p w14:paraId="6C11E029" w14:textId="77777777" w:rsidR="009B7C80" w:rsidRDefault="009B7C80" w:rsidP="00D47A7F">
            <w:pPr>
              <w:rPr>
                <w:lang w:bidi="ar-EG"/>
              </w:rPr>
            </w:pPr>
          </w:p>
          <w:p w14:paraId="63403674" w14:textId="05B4A1D6" w:rsidR="000A5321" w:rsidRDefault="001D1C6C" w:rsidP="001D1C6C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  <w:p w14:paraId="3175EC7D" w14:textId="77777777" w:rsidR="000A5321" w:rsidRDefault="000A5321" w:rsidP="00D47A7F">
            <w:pPr>
              <w:rPr>
                <w:lang w:bidi="ar-EG"/>
              </w:rPr>
            </w:pPr>
          </w:p>
          <w:p w14:paraId="13FE43EA" w14:textId="77777777" w:rsidR="000A5321" w:rsidRDefault="000A5321" w:rsidP="00D47A7F">
            <w:pPr>
              <w:rPr>
                <w:lang w:bidi="ar-EG"/>
              </w:rPr>
            </w:pPr>
          </w:p>
          <w:p w14:paraId="1C802CF2" w14:textId="77777777" w:rsidR="000A5321" w:rsidRDefault="000A5321" w:rsidP="00D47A7F">
            <w:pPr>
              <w:rPr>
                <w:lang w:bidi="ar-EG"/>
              </w:rPr>
            </w:pPr>
          </w:p>
          <w:p w14:paraId="7C48F795" w14:textId="77777777" w:rsidR="000A5321" w:rsidRDefault="000A5321" w:rsidP="00D47A7F">
            <w:pPr>
              <w:rPr>
                <w:lang w:bidi="ar-EG"/>
              </w:rPr>
            </w:pPr>
          </w:p>
          <w:p w14:paraId="36C9AA0B" w14:textId="3096F511" w:rsidR="000A5321" w:rsidRPr="00520549" w:rsidRDefault="000A5321" w:rsidP="001D1C6C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49BCAF" w14:textId="41B1B47F" w:rsidR="001D1C6C" w:rsidRPr="001D1C6C" w:rsidRDefault="000A5321" w:rsidP="00E35A53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u w:val="single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 w:rsidR="001D1C6C">
              <w:rPr>
                <w:sz w:val="24"/>
                <w:szCs w:val="24"/>
                <w:lang w:bidi="ar-EG"/>
              </w:rPr>
              <w:t>allows applicant to submit the request by click on the “submit” button</w:t>
            </w:r>
          </w:p>
          <w:p w14:paraId="72DDD96B" w14:textId="77777777" w:rsidR="009B7C80" w:rsidRPr="009B7C80" w:rsidRDefault="009B7C80" w:rsidP="009B7C80">
            <w:pPr>
              <w:spacing w:after="160" w:line="259" w:lineRule="auto"/>
              <w:rPr>
                <w:u w:val="single"/>
                <w:lang w:bidi="ar-EG"/>
              </w:rPr>
            </w:pPr>
          </w:p>
          <w:p w14:paraId="5A84B815" w14:textId="77777777" w:rsidR="001D1C6C" w:rsidRPr="001D1C6C" w:rsidRDefault="001D1C6C" w:rsidP="001D1C6C">
            <w:pPr>
              <w:pStyle w:val="ListParagraph"/>
              <w:bidi w:val="0"/>
              <w:spacing w:after="160" w:line="259" w:lineRule="auto"/>
              <w:rPr>
                <w:u w:val="single"/>
                <w:lang w:bidi="ar-EG"/>
              </w:rPr>
            </w:pPr>
          </w:p>
          <w:p w14:paraId="517542EE" w14:textId="67F9CED8" w:rsidR="000A5321" w:rsidRPr="00520549" w:rsidRDefault="001D1C6C" w:rsidP="001D1C6C">
            <w:pPr>
              <w:pStyle w:val="ListParagraph"/>
              <w:bidi w:val="0"/>
              <w:spacing w:after="160" w:line="259" w:lineRule="auto"/>
              <w:rPr>
                <w:u w:val="single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</w:t>
            </w:r>
            <w:r w:rsidR="00E35A53">
              <w:rPr>
                <w:sz w:val="24"/>
                <w:szCs w:val="24"/>
                <w:lang w:bidi="ar-EG"/>
              </w:rPr>
              <w:t>validates the input field</w:t>
            </w:r>
            <w:r>
              <w:rPr>
                <w:sz w:val="24"/>
                <w:szCs w:val="24"/>
                <w:lang w:bidi="ar-EG"/>
              </w:rPr>
              <w:t>s:</w:t>
            </w:r>
            <w:r w:rsidR="00E35A53">
              <w:rPr>
                <w:sz w:val="24"/>
                <w:szCs w:val="24"/>
                <w:lang w:bidi="ar-EG"/>
              </w:rPr>
              <w:t xml:space="preserve"> </w:t>
            </w:r>
          </w:p>
          <w:p w14:paraId="1A957FE0" w14:textId="6B04875E" w:rsidR="000A5321" w:rsidRDefault="001D1C6C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isplay successfully message if response true </w:t>
            </w:r>
          </w:p>
          <w:p w14:paraId="74577EED" w14:textId="2D53499E" w:rsidR="000A5321" w:rsidRDefault="001D1C6C" w:rsidP="00D47A7F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isplay message “Please check validation” if response false </w:t>
            </w:r>
          </w:p>
          <w:p w14:paraId="5458516A" w14:textId="77777777" w:rsidR="000A5321" w:rsidRPr="001D1C6C" w:rsidRDefault="000A5321" w:rsidP="001D1C6C">
            <w:pPr>
              <w:spacing w:after="160" w:line="259" w:lineRule="auto"/>
              <w:rPr>
                <w:u w:val="single"/>
                <w:lang w:bidi="ar-EG"/>
              </w:rPr>
            </w:pPr>
          </w:p>
        </w:tc>
      </w:tr>
    </w:tbl>
    <w:p w14:paraId="14D08A6C" w14:textId="77777777" w:rsidR="000A5321" w:rsidRPr="00520549" w:rsidRDefault="000A5321" w:rsidP="000A5321"/>
    <w:p w14:paraId="1F5AFE91" w14:textId="77777777" w:rsidR="000A5321" w:rsidRDefault="000A5321" w:rsidP="000A5321">
      <w:pPr>
        <w:ind w:left="1530" w:hanging="180"/>
      </w:pPr>
    </w:p>
    <w:p w14:paraId="00E4D666" w14:textId="77777777" w:rsidR="000A5321" w:rsidRDefault="000A5321" w:rsidP="000A5321">
      <w:pPr>
        <w:ind w:left="1530" w:hanging="180"/>
      </w:pPr>
    </w:p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1D1C6C" w:rsidRPr="00520549" w14:paraId="4ECF6C45" w14:textId="77777777" w:rsidTr="00E16779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42D3EB62" w14:textId="4C1740E7" w:rsidR="001D1C6C" w:rsidRPr="00E87E4E" w:rsidRDefault="002D2FB5" w:rsidP="00E16779">
            <w:pPr>
              <w:ind w:left="360"/>
              <w:rPr>
                <w:lang w:bidi="ar-EG"/>
              </w:rPr>
            </w:pPr>
            <w:r w:rsidRPr="002D2FB5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1.02</w:t>
            </w: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56F9F8EC" w14:textId="6B629AAB" w:rsidR="001D1C6C" w:rsidRPr="00520549" w:rsidRDefault="001F217A" w:rsidP="00E16779">
            <w:pPr>
              <w:rPr>
                <w:lang w:bidi="ar-EG"/>
              </w:rPr>
            </w:pP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System displays the employee feedback for the customer</w:t>
            </w:r>
          </w:p>
        </w:tc>
      </w:tr>
      <w:tr w:rsidR="001D1C6C" w:rsidRPr="00520549" w14:paraId="3FB99F22" w14:textId="77777777" w:rsidTr="00E16779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6797A8C" w14:textId="77777777" w:rsidR="001D1C6C" w:rsidRPr="00520549" w:rsidRDefault="001D1C6C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D5EFA6A" w14:textId="2CCB5C38" w:rsidR="001D1C6C" w:rsidRPr="00520549" w:rsidRDefault="00171DFB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ystem</w:t>
            </w:r>
          </w:p>
        </w:tc>
      </w:tr>
      <w:tr w:rsidR="001D1C6C" w:rsidRPr="00520549" w14:paraId="5C6A22A6" w14:textId="77777777" w:rsidTr="00E16779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F1AA11C" w14:textId="27BA5ED3" w:rsidR="001D1C6C" w:rsidRPr="00520549" w:rsidRDefault="001D1C6C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 xml:space="preserve">I </w:t>
            </w:r>
            <w:r w:rsidR="00A204AF">
              <w:rPr>
                <w:lang w:bidi="ar-EG"/>
              </w:rPr>
              <w:t>need</w:t>
            </w:r>
            <w:r w:rsidRPr="00520549">
              <w:rPr>
                <w:lang w:bidi="ar-EG"/>
              </w:rPr>
              <w:t xml:space="preserve">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BA38D22" w14:textId="51A39C87" w:rsidR="001D1C6C" w:rsidRPr="00520549" w:rsidRDefault="00A204AF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isplay the employee feedback</w:t>
            </w:r>
            <w:r w:rsidR="001D1C6C">
              <w:rPr>
                <w:sz w:val="24"/>
                <w:szCs w:val="24"/>
                <w:lang w:bidi="ar-EG"/>
              </w:rPr>
              <w:t xml:space="preserve"> </w:t>
            </w:r>
          </w:p>
        </w:tc>
      </w:tr>
      <w:tr w:rsidR="001D1C6C" w:rsidRPr="00520549" w14:paraId="0365A485" w14:textId="77777777" w:rsidTr="00E16779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EC01737" w14:textId="77777777" w:rsidR="001D1C6C" w:rsidRPr="00520549" w:rsidRDefault="001D1C6C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477BCF" w14:textId="6AE345A3" w:rsidR="001D1C6C" w:rsidRPr="00520549" w:rsidRDefault="00A204AF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>
              <w:rPr>
                <w:lang w:bidi="ar-EG"/>
              </w:rPr>
              <w:t xml:space="preserve">Allow Applicant to approve/reject the On-site Visit </w:t>
            </w:r>
          </w:p>
        </w:tc>
      </w:tr>
      <w:tr w:rsidR="001D1C6C" w:rsidRPr="00520549" w14:paraId="25CCCEB4" w14:textId="77777777" w:rsidTr="00E16779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D654081" w14:textId="77777777" w:rsidR="001D1C6C" w:rsidRPr="00520549" w:rsidRDefault="001D1C6C" w:rsidP="00E16779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60688BEC" w14:textId="77777777" w:rsidR="001D1C6C" w:rsidRPr="00520549" w:rsidRDefault="001D1C6C" w:rsidP="00E16779">
            <w:pPr>
              <w:rPr>
                <w:sz w:val="24"/>
                <w:szCs w:val="24"/>
                <w:lang w:bidi="ar-EG"/>
              </w:rPr>
            </w:pPr>
          </w:p>
        </w:tc>
      </w:tr>
      <w:tr w:rsidR="001D1C6C" w:rsidRPr="00520549" w14:paraId="66013F73" w14:textId="77777777" w:rsidTr="00E16779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D228D6F" w14:textId="77777777" w:rsidR="001D1C6C" w:rsidRPr="00520549" w:rsidRDefault="001D1C6C" w:rsidP="00E16779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71989E15" w14:textId="77777777" w:rsidR="001D1C6C" w:rsidRDefault="001D1C6C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06F585C4" w14:textId="77777777" w:rsidR="001D1C6C" w:rsidRPr="007E48B4" w:rsidRDefault="001D1C6C" w:rsidP="00E16779">
            <w:pPr>
              <w:rPr>
                <w:lang w:bidi="ar-EG"/>
              </w:rPr>
            </w:pPr>
          </w:p>
          <w:p w14:paraId="141966AE" w14:textId="77777777" w:rsidR="001D1C6C" w:rsidRDefault="001D1C6C" w:rsidP="00E16779">
            <w:pPr>
              <w:rPr>
                <w:lang w:bidi="ar-EG"/>
              </w:rPr>
            </w:pPr>
          </w:p>
          <w:p w14:paraId="2D84D6B6" w14:textId="77777777" w:rsidR="001D1C6C" w:rsidRPr="007E48B4" w:rsidRDefault="001D1C6C" w:rsidP="00E16779">
            <w:pPr>
              <w:rPr>
                <w:lang w:bidi="ar-EG"/>
              </w:rPr>
            </w:pPr>
          </w:p>
          <w:p w14:paraId="5C2DD21E" w14:textId="77777777" w:rsidR="001D1C6C" w:rsidRDefault="001D1C6C" w:rsidP="00E16779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64E2A61B" w14:textId="77777777" w:rsidR="001D1C6C" w:rsidRPr="00520549" w:rsidRDefault="001D1C6C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660B5883" w14:textId="77777777" w:rsidR="001D1C6C" w:rsidRPr="00520549" w:rsidRDefault="001D1C6C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C4F7959" w14:textId="7C5D2329" w:rsidR="001D1C6C" w:rsidRPr="005549E2" w:rsidRDefault="00761C6D" w:rsidP="00E16779">
            <w:pPr>
              <w:pStyle w:val="ListParagraph"/>
              <w:numPr>
                <w:ilvl w:val="0"/>
                <w:numId w:val="3"/>
              </w:numPr>
              <w:bidi w:val="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ystem displays the</w:t>
            </w:r>
            <w:r w:rsidR="009D68BB">
              <w:rPr>
                <w:sz w:val="24"/>
                <w:szCs w:val="24"/>
                <w:lang w:bidi="ar-EG"/>
              </w:rPr>
              <w:t xml:space="preserve"> employee feedback and </w:t>
            </w:r>
            <w:r>
              <w:rPr>
                <w:sz w:val="24"/>
                <w:szCs w:val="24"/>
                <w:lang w:bidi="ar-EG"/>
              </w:rPr>
              <w:t>allow applicant to</w:t>
            </w:r>
            <w:r w:rsidR="009D68BB">
              <w:rPr>
                <w:sz w:val="24"/>
                <w:szCs w:val="24"/>
                <w:lang w:bidi="ar-EG"/>
              </w:rPr>
              <w:t xml:space="preserve"> approve/reject the </w:t>
            </w:r>
            <w:r w:rsidR="00F869F5">
              <w:rPr>
                <w:sz w:val="24"/>
                <w:szCs w:val="24"/>
                <w:lang w:bidi="ar-EG"/>
              </w:rPr>
              <w:t>single/multiple request</w:t>
            </w:r>
            <w:r w:rsidR="009D68BB">
              <w:rPr>
                <w:sz w:val="24"/>
                <w:szCs w:val="24"/>
                <w:lang w:bidi="ar-EG"/>
              </w:rPr>
              <w:t xml:space="preserve"> </w:t>
            </w:r>
          </w:p>
          <w:p w14:paraId="6FEF2A6A" w14:textId="77777777" w:rsidR="001D1C6C" w:rsidRDefault="001D1C6C" w:rsidP="00E16779">
            <w:pPr>
              <w:rPr>
                <w:sz w:val="24"/>
                <w:szCs w:val="24"/>
                <w:lang w:bidi="ar-EG"/>
              </w:rPr>
            </w:pPr>
          </w:p>
          <w:p w14:paraId="453B119A" w14:textId="77777777" w:rsidR="001D1C6C" w:rsidRPr="005549E2" w:rsidRDefault="001D1C6C" w:rsidP="00E16779">
            <w:pPr>
              <w:rPr>
                <w:sz w:val="24"/>
                <w:szCs w:val="24"/>
                <w:lang w:bidi="ar-EG"/>
              </w:rPr>
            </w:pPr>
          </w:p>
          <w:p w14:paraId="061F2CC5" w14:textId="27BCA4AB" w:rsidR="001D1C6C" w:rsidRPr="00520549" w:rsidRDefault="009D68BB" w:rsidP="00E16779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mployee submit</w:t>
            </w:r>
            <w:r w:rsidR="00F869F5">
              <w:rPr>
                <w:sz w:val="24"/>
                <w:szCs w:val="24"/>
                <w:lang w:bidi="ar-EG"/>
              </w:rPr>
              <w:t>ted</w:t>
            </w:r>
            <w:r>
              <w:rPr>
                <w:sz w:val="24"/>
                <w:szCs w:val="24"/>
                <w:lang w:bidi="ar-EG"/>
              </w:rPr>
              <w:t xml:space="preserve"> the On-Site visit requested by the applicant</w:t>
            </w:r>
          </w:p>
          <w:p w14:paraId="750543A6" w14:textId="77777777" w:rsidR="001D1C6C" w:rsidRPr="00520549" w:rsidRDefault="001D1C6C" w:rsidP="00E16779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1D1C6C" w:rsidRPr="00520549" w14:paraId="288A5390" w14:textId="77777777" w:rsidTr="00E16779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C4284CF" w14:textId="4CCFA34A" w:rsidR="001D1C6C" w:rsidRPr="009D68BB" w:rsidRDefault="001D1C6C" w:rsidP="009D68BB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3EEDB870" w14:textId="77777777" w:rsidR="001D1C6C" w:rsidRDefault="001D1C6C" w:rsidP="00E16779">
            <w:pPr>
              <w:spacing w:line="276" w:lineRule="auto"/>
              <w:rPr>
                <w:lang w:bidi="ar-EG"/>
              </w:rPr>
            </w:pPr>
          </w:p>
          <w:p w14:paraId="341CF2D0" w14:textId="77777777" w:rsidR="001D1C6C" w:rsidRPr="00520549" w:rsidRDefault="001D1C6C" w:rsidP="009D68BB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8176A00" w14:textId="1E0CCD5F" w:rsidR="001D1C6C" w:rsidRDefault="001D1C6C" w:rsidP="009D68BB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pplicant </w:t>
            </w:r>
            <w:r w:rsidR="009D68BB">
              <w:rPr>
                <w:sz w:val="24"/>
                <w:szCs w:val="24"/>
                <w:lang w:bidi="ar-EG"/>
              </w:rPr>
              <w:t>open</w:t>
            </w:r>
            <w:r w:rsidR="009B7C80">
              <w:rPr>
                <w:sz w:val="24"/>
                <w:szCs w:val="24"/>
                <w:lang w:bidi="ar-EG"/>
              </w:rPr>
              <w:t>s</w:t>
            </w:r>
            <w:r w:rsidR="009D68BB">
              <w:rPr>
                <w:sz w:val="24"/>
                <w:szCs w:val="24"/>
                <w:lang w:bidi="ar-EG"/>
              </w:rPr>
              <w:t xml:space="preserve"> </w:t>
            </w:r>
            <w:r w:rsidR="00AB3590">
              <w:rPr>
                <w:sz w:val="24"/>
                <w:szCs w:val="24"/>
                <w:lang w:bidi="ar-EG"/>
              </w:rPr>
              <w:t>the created</w:t>
            </w:r>
            <w:r w:rsidR="009D68BB">
              <w:rPr>
                <w:sz w:val="24"/>
                <w:szCs w:val="24"/>
                <w:lang w:bidi="ar-EG"/>
              </w:rPr>
              <w:t xml:space="preserve"> On-Site visit request</w:t>
            </w:r>
            <w:r w:rsidR="00F869F5">
              <w:rPr>
                <w:sz w:val="24"/>
                <w:szCs w:val="24"/>
                <w:lang w:bidi="ar-EG"/>
              </w:rPr>
              <w:t xml:space="preserve"> by himself in the display mode</w:t>
            </w:r>
            <w:r w:rsidR="00AB3590">
              <w:rPr>
                <w:sz w:val="24"/>
                <w:szCs w:val="24"/>
                <w:lang w:bidi="ar-EG"/>
              </w:rPr>
              <w:t xml:space="preserve"> </w:t>
            </w:r>
          </w:p>
          <w:p w14:paraId="054A27D8" w14:textId="77777777" w:rsidR="001D1C6C" w:rsidRPr="00EC35CA" w:rsidRDefault="001D1C6C" w:rsidP="00E16779">
            <w:pPr>
              <w:pStyle w:val="ListParagraph"/>
              <w:bidi w:val="0"/>
              <w:spacing w:after="160" w:line="259" w:lineRule="auto"/>
              <w:ind w:left="2160"/>
              <w:rPr>
                <w:sz w:val="24"/>
                <w:szCs w:val="24"/>
                <w:lang w:bidi="ar-EG"/>
              </w:rPr>
            </w:pPr>
          </w:p>
          <w:p w14:paraId="08E73288" w14:textId="77777777" w:rsidR="001D1C6C" w:rsidRPr="00D00E45" w:rsidRDefault="001D1C6C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1D1C6C" w:rsidRPr="00520549" w14:paraId="1AD04D18" w14:textId="77777777" w:rsidTr="00E16779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5DB49214" w14:textId="77777777" w:rsidR="001D1C6C" w:rsidRPr="00520549" w:rsidRDefault="001D1C6C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7354F024" w14:textId="77777777" w:rsidR="001D1C6C" w:rsidRDefault="001D1C6C" w:rsidP="00E16779">
            <w:pPr>
              <w:rPr>
                <w:lang w:bidi="ar-EG"/>
              </w:rPr>
            </w:pPr>
          </w:p>
          <w:p w14:paraId="1C8D7DFB" w14:textId="77777777" w:rsidR="001D1C6C" w:rsidRDefault="001D1C6C" w:rsidP="00E16779">
            <w:pPr>
              <w:rPr>
                <w:lang w:bidi="ar-EG"/>
              </w:rPr>
            </w:pPr>
          </w:p>
          <w:p w14:paraId="6A0968B6" w14:textId="77777777" w:rsidR="009620B7" w:rsidRDefault="009620B7" w:rsidP="00E16779">
            <w:pPr>
              <w:rPr>
                <w:lang w:bidi="ar-EG"/>
              </w:rPr>
            </w:pPr>
          </w:p>
          <w:p w14:paraId="3B32B507" w14:textId="77777777" w:rsidR="009620B7" w:rsidRDefault="009620B7" w:rsidP="00E16779">
            <w:pPr>
              <w:rPr>
                <w:lang w:bidi="ar-EG"/>
              </w:rPr>
            </w:pPr>
          </w:p>
          <w:p w14:paraId="72086B70" w14:textId="77777777" w:rsidR="009620B7" w:rsidRDefault="009620B7" w:rsidP="00E16779">
            <w:pPr>
              <w:rPr>
                <w:lang w:bidi="ar-EG"/>
              </w:rPr>
            </w:pPr>
          </w:p>
          <w:p w14:paraId="74968FA5" w14:textId="77777777" w:rsidR="009620B7" w:rsidRDefault="009620B7" w:rsidP="00E16779">
            <w:pPr>
              <w:rPr>
                <w:lang w:bidi="ar-EG"/>
              </w:rPr>
            </w:pPr>
          </w:p>
          <w:p w14:paraId="249ABCD2" w14:textId="77777777" w:rsidR="009054CA" w:rsidRDefault="009054CA" w:rsidP="00E16779">
            <w:pPr>
              <w:rPr>
                <w:lang w:bidi="ar-EG"/>
              </w:rPr>
            </w:pPr>
          </w:p>
          <w:p w14:paraId="72C4E66D" w14:textId="77777777" w:rsidR="009620B7" w:rsidRPr="00520549" w:rsidRDefault="009620B7" w:rsidP="00E16779">
            <w:pPr>
              <w:rPr>
                <w:lang w:bidi="ar-EG"/>
              </w:rPr>
            </w:pPr>
          </w:p>
          <w:p w14:paraId="7B26C50C" w14:textId="77777777" w:rsidR="001D1C6C" w:rsidRDefault="001D1C6C" w:rsidP="00E16779">
            <w:pPr>
              <w:rPr>
                <w:lang w:bidi="ar-EG"/>
              </w:rPr>
            </w:pPr>
          </w:p>
          <w:p w14:paraId="19624669" w14:textId="77777777" w:rsidR="001D1C6C" w:rsidRDefault="001D1C6C" w:rsidP="00E16779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  <w:p w14:paraId="6D519489" w14:textId="77777777" w:rsidR="001D1C6C" w:rsidRDefault="001D1C6C" w:rsidP="00E16779">
            <w:pPr>
              <w:rPr>
                <w:lang w:bidi="ar-EG"/>
              </w:rPr>
            </w:pPr>
          </w:p>
          <w:p w14:paraId="6DBC4CA5" w14:textId="77777777" w:rsidR="001D1C6C" w:rsidRDefault="001D1C6C" w:rsidP="00E16779">
            <w:pPr>
              <w:rPr>
                <w:lang w:bidi="ar-EG"/>
              </w:rPr>
            </w:pPr>
          </w:p>
          <w:p w14:paraId="6BD53FF6" w14:textId="77777777" w:rsidR="001D1C6C" w:rsidRPr="00520549" w:rsidRDefault="001D1C6C" w:rsidP="00E16779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03C177" w14:textId="397A6B34" w:rsidR="001D1C6C" w:rsidRPr="00AB3590" w:rsidRDefault="001D1C6C" w:rsidP="00E16779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u w:val="single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 w:rsidR="009D68BB">
              <w:rPr>
                <w:sz w:val="24"/>
                <w:szCs w:val="24"/>
                <w:lang w:bidi="ar-EG"/>
              </w:rPr>
              <w:t>displays the output fields</w:t>
            </w:r>
          </w:p>
          <w:p w14:paraId="12199E6F" w14:textId="12E1D00F" w:rsidR="00AB3590" w:rsidRDefault="009620B7" w:rsidP="009620B7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 w:rsidRPr="009620B7">
              <w:rPr>
                <w:lang w:bidi="ar-EG"/>
              </w:rPr>
              <w:t>Sewage Tank</w:t>
            </w:r>
            <w:r>
              <w:rPr>
                <w:lang w:bidi="ar-EG"/>
              </w:rPr>
              <w:t xml:space="preserve"> field</w:t>
            </w:r>
          </w:p>
          <w:p w14:paraId="133544ED" w14:textId="1256E616" w:rsidR="009620B7" w:rsidRDefault="00761C6D" w:rsidP="009620B7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S</w:t>
            </w:r>
            <w:r w:rsidR="009620B7">
              <w:rPr>
                <w:lang w:bidi="ar-EG"/>
              </w:rPr>
              <w:t>erial column</w:t>
            </w:r>
          </w:p>
          <w:p w14:paraId="55BAE184" w14:textId="6D909A00" w:rsidR="009620B7" w:rsidRDefault="009620B7" w:rsidP="009620B7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Year/Month/Day column</w:t>
            </w:r>
          </w:p>
          <w:p w14:paraId="75765A38" w14:textId="09F1B343" w:rsidR="009620B7" w:rsidRDefault="009620B7" w:rsidP="009620B7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Day Week column</w:t>
            </w:r>
          </w:p>
          <w:p w14:paraId="4609E47E" w14:textId="4E1F3FCE" w:rsidR="009620B7" w:rsidRDefault="009620B7" w:rsidP="009620B7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Hour/Minutes/Period</w:t>
            </w:r>
          </w:p>
          <w:p w14:paraId="4123FCC4" w14:textId="4DD1CD32" w:rsidR="009620B7" w:rsidRDefault="009620B7" w:rsidP="009620B7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 w:rsidRPr="009620B7">
              <w:rPr>
                <w:lang w:bidi="ar-EG"/>
              </w:rPr>
              <w:t>Sewage Tank</w:t>
            </w:r>
            <w:r>
              <w:rPr>
                <w:lang w:bidi="ar-EG"/>
              </w:rPr>
              <w:t xml:space="preserve"> column</w:t>
            </w:r>
          </w:p>
          <w:p w14:paraId="6FCA57FF" w14:textId="77777777" w:rsidR="009054CA" w:rsidRDefault="009054CA" w:rsidP="009054CA">
            <w:pPr>
              <w:pStyle w:val="ListParagraph"/>
              <w:bidi w:val="0"/>
              <w:spacing w:after="160" w:line="259" w:lineRule="auto"/>
              <w:ind w:left="1080"/>
              <w:rPr>
                <w:lang w:bidi="ar-EG"/>
              </w:rPr>
            </w:pPr>
          </w:p>
          <w:p w14:paraId="5F4D3A10" w14:textId="77777777" w:rsidR="009620B7" w:rsidRPr="009620B7" w:rsidRDefault="009620B7" w:rsidP="009620B7">
            <w:pPr>
              <w:pStyle w:val="ListParagraph"/>
              <w:bidi w:val="0"/>
              <w:spacing w:after="160" w:line="259" w:lineRule="auto"/>
              <w:ind w:left="1080"/>
              <w:rPr>
                <w:lang w:bidi="ar-EG"/>
              </w:rPr>
            </w:pPr>
          </w:p>
          <w:p w14:paraId="2E899A69" w14:textId="2E7B1662" w:rsidR="009054CA" w:rsidRDefault="009620B7" w:rsidP="009620B7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9620B7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>a</w:t>
            </w:r>
            <w:r w:rsidRPr="009620B7">
              <w:rPr>
                <w:sz w:val="24"/>
                <w:szCs w:val="24"/>
                <w:lang w:bidi="ar-EG"/>
              </w:rPr>
              <w:t>llows applicant</w:t>
            </w:r>
            <w:r w:rsidR="009054CA">
              <w:rPr>
                <w:sz w:val="24"/>
                <w:szCs w:val="24"/>
                <w:lang w:bidi="ar-EG"/>
              </w:rPr>
              <w:t xml:space="preserve"> to:</w:t>
            </w:r>
          </w:p>
          <w:p w14:paraId="09D47EAF" w14:textId="77777777" w:rsidR="001D1C6C" w:rsidRPr="009054CA" w:rsidRDefault="009054CA" w:rsidP="009054CA">
            <w:pPr>
              <w:pStyle w:val="ListParagraph"/>
              <w:numPr>
                <w:ilvl w:val="0"/>
                <w:numId w:val="5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lang w:bidi="ar-EG"/>
              </w:rPr>
              <w:t>A</w:t>
            </w:r>
            <w:r w:rsidR="009620B7" w:rsidRPr="009054CA">
              <w:rPr>
                <w:lang w:bidi="ar-EG"/>
              </w:rPr>
              <w:t xml:space="preserve">pprove or reject the </w:t>
            </w:r>
            <w:r>
              <w:rPr>
                <w:lang w:bidi="ar-EG"/>
              </w:rPr>
              <w:t xml:space="preserve">Single request </w:t>
            </w:r>
          </w:p>
          <w:p w14:paraId="79144CB9" w14:textId="074D4185" w:rsidR="009054CA" w:rsidRPr="009620B7" w:rsidRDefault="009054CA" w:rsidP="009054CA">
            <w:pPr>
              <w:pStyle w:val="ListParagraph"/>
              <w:numPr>
                <w:ilvl w:val="0"/>
                <w:numId w:val="5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lang w:bidi="ar-EG"/>
              </w:rPr>
              <w:t>Approve or reject the multiple requests per visit</w:t>
            </w:r>
          </w:p>
        </w:tc>
      </w:tr>
    </w:tbl>
    <w:p w14:paraId="6601B2BC" w14:textId="77777777" w:rsidR="000A5321" w:rsidRDefault="000A5321" w:rsidP="000A5321">
      <w:pPr>
        <w:ind w:left="1530" w:hanging="180"/>
      </w:pPr>
    </w:p>
    <w:p w14:paraId="6A32D287" w14:textId="257A34E4" w:rsidR="00E94FCD" w:rsidRDefault="00E94FCD">
      <w:r>
        <w:br w:type="page"/>
      </w:r>
    </w:p>
    <w:p w14:paraId="014A7FBC" w14:textId="68CF5129" w:rsidR="005E52B4" w:rsidRDefault="005E52B4" w:rsidP="005E52B4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1" w:name="_Toc151154061"/>
      <w:r>
        <w:rPr>
          <w:rStyle w:val="Hyperlink"/>
          <w:u w:val="none"/>
        </w:rPr>
        <w:lastRenderedPageBreak/>
        <w:t>On-Site Visit Requests List</w:t>
      </w:r>
      <w:bookmarkEnd w:id="11"/>
    </w:p>
    <w:p w14:paraId="48AC90C0" w14:textId="77777777" w:rsidR="006140CE" w:rsidRPr="006140CE" w:rsidRDefault="006140CE" w:rsidP="006140CE">
      <w:pPr>
        <w:rPr>
          <w:lang w:val="en-US"/>
        </w:rPr>
      </w:pPr>
    </w:p>
    <w:p w14:paraId="10A95FAC" w14:textId="6D445452" w:rsidR="005E52B4" w:rsidRPr="005E52B4" w:rsidRDefault="009054CA" w:rsidP="005E52B4">
      <w:pPr>
        <w:rPr>
          <w:lang w:val="en-US"/>
        </w:rPr>
      </w:pPr>
      <w:r>
        <w:object w:dxaOrig="13786" w:dyaOrig="5581" w14:anchorId="4169445A">
          <v:shape id="_x0000_i1027" type="#_x0000_t75" style="width:540.4pt;height:212.9pt" o:ole="">
            <v:imagedata r:id="rId15" o:title=""/>
          </v:shape>
          <o:OLEObject Type="Embed" ProgID="Visio.Drawing.15" ShapeID="_x0000_i1027" DrawAspect="Content" ObjectID="_1761768369" r:id="rId16"/>
        </w:object>
      </w:r>
    </w:p>
    <w:p w14:paraId="5C4BD170" w14:textId="743715C6" w:rsidR="005E52B4" w:rsidRDefault="005E52B4">
      <w:r>
        <w:br w:type="page"/>
      </w:r>
    </w:p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6140CE" w:rsidRPr="00520549" w14:paraId="4F91E2F1" w14:textId="77777777" w:rsidTr="00E16779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17563E37" w14:textId="7319036B" w:rsidR="006140CE" w:rsidRPr="002D2FB5" w:rsidRDefault="002D2FB5" w:rsidP="00E16779">
            <w:pPr>
              <w:ind w:left="360"/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</w:pPr>
            <w:r w:rsidRPr="002D2FB5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lastRenderedPageBreak/>
              <w:t>1.03</w:t>
            </w: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629D8205" w14:textId="2F1C03AA" w:rsidR="006140CE" w:rsidRPr="00520549" w:rsidRDefault="006140CE" w:rsidP="00E16779">
            <w:pPr>
              <w:rPr>
                <w:lang w:bidi="ar-EG"/>
              </w:rPr>
            </w:pP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Employee views and filter the On-Site visit requests list</w:t>
            </w:r>
          </w:p>
        </w:tc>
      </w:tr>
      <w:tr w:rsidR="006140CE" w:rsidRPr="00520549" w14:paraId="45A9873F" w14:textId="77777777" w:rsidTr="00E16779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ABC0B52" w14:textId="77777777" w:rsidR="006140CE" w:rsidRPr="00520549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B0B257B" w14:textId="0404D19F" w:rsidR="006140CE" w:rsidRPr="00520549" w:rsidRDefault="00761C6D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mployee</w:t>
            </w:r>
          </w:p>
        </w:tc>
      </w:tr>
      <w:tr w:rsidR="006140CE" w:rsidRPr="00520549" w14:paraId="57DA5329" w14:textId="77777777" w:rsidTr="00E16779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3B65222" w14:textId="4DFBB509" w:rsidR="006140CE" w:rsidRPr="00520549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 xml:space="preserve">I </w:t>
            </w:r>
            <w:r>
              <w:rPr>
                <w:lang w:bidi="ar-EG"/>
              </w:rPr>
              <w:t>want</w:t>
            </w:r>
            <w:r w:rsidRPr="00520549">
              <w:rPr>
                <w:lang w:bidi="ar-EG"/>
              </w:rPr>
              <w:t xml:space="preserve">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4799873" w14:textId="2BAEC3AC" w:rsidR="006140CE" w:rsidRPr="00520549" w:rsidRDefault="00761C6D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View</w:t>
            </w:r>
            <w:r w:rsidR="006140CE">
              <w:rPr>
                <w:sz w:val="24"/>
                <w:szCs w:val="24"/>
                <w:lang w:bidi="ar-EG"/>
              </w:rPr>
              <w:t xml:space="preserve"> the </w:t>
            </w:r>
            <w:r>
              <w:rPr>
                <w:sz w:val="24"/>
                <w:szCs w:val="24"/>
                <w:lang w:bidi="ar-EG"/>
              </w:rPr>
              <w:t>On-Site visit requests list and filter</w:t>
            </w:r>
            <w:r w:rsidR="006140CE">
              <w:rPr>
                <w:sz w:val="24"/>
                <w:szCs w:val="24"/>
                <w:lang w:bidi="ar-EG"/>
              </w:rPr>
              <w:t xml:space="preserve"> </w:t>
            </w:r>
          </w:p>
        </w:tc>
      </w:tr>
      <w:tr w:rsidR="006140CE" w:rsidRPr="00520549" w14:paraId="6F5D5EC3" w14:textId="77777777" w:rsidTr="00E16779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DB52E7F" w14:textId="77777777" w:rsidR="006140CE" w:rsidRPr="00520549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C5BFD6" w14:textId="2FE63072" w:rsidR="006140CE" w:rsidRPr="00520549" w:rsidRDefault="00761C6D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>
              <w:rPr>
                <w:lang w:bidi="ar-EG"/>
              </w:rPr>
              <w:t xml:space="preserve">Can </w:t>
            </w:r>
            <w:r w:rsidRPr="00761C6D">
              <w:rPr>
                <w:lang w:bidi="ar-EG"/>
              </w:rPr>
              <w:t xml:space="preserve">get a short list </w:t>
            </w:r>
            <w:r w:rsidR="005F6F20">
              <w:rPr>
                <w:lang w:bidi="ar-EG"/>
              </w:rPr>
              <w:t>and/</w:t>
            </w:r>
            <w:r w:rsidRPr="00761C6D">
              <w:rPr>
                <w:lang w:bidi="ar-EG"/>
              </w:rPr>
              <w:t>or view a specific request</w:t>
            </w:r>
          </w:p>
        </w:tc>
      </w:tr>
      <w:tr w:rsidR="006140CE" w:rsidRPr="00520549" w14:paraId="719C981F" w14:textId="77777777" w:rsidTr="00E16779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C095FDD" w14:textId="77777777" w:rsidR="006140CE" w:rsidRPr="00520549" w:rsidRDefault="006140CE" w:rsidP="00E16779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3EAF9965" w14:textId="77777777" w:rsidR="006140CE" w:rsidRPr="00520549" w:rsidRDefault="006140CE" w:rsidP="00E16779">
            <w:pPr>
              <w:rPr>
                <w:sz w:val="24"/>
                <w:szCs w:val="24"/>
                <w:lang w:bidi="ar-EG"/>
              </w:rPr>
            </w:pPr>
          </w:p>
        </w:tc>
      </w:tr>
      <w:tr w:rsidR="006140CE" w:rsidRPr="00520549" w14:paraId="4705902A" w14:textId="77777777" w:rsidTr="00E16779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F84D4B3" w14:textId="77777777" w:rsidR="006140CE" w:rsidRPr="00520549" w:rsidRDefault="006140CE" w:rsidP="00E16779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45E09F2F" w14:textId="77777777" w:rsidR="006140CE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5547A4D7" w14:textId="77777777" w:rsidR="006140CE" w:rsidRPr="007E48B4" w:rsidRDefault="006140CE" w:rsidP="00E16779">
            <w:pPr>
              <w:rPr>
                <w:lang w:bidi="ar-EG"/>
              </w:rPr>
            </w:pPr>
          </w:p>
          <w:p w14:paraId="388BB2FC" w14:textId="77777777" w:rsidR="006140CE" w:rsidRDefault="006140CE" w:rsidP="00E16779">
            <w:pPr>
              <w:rPr>
                <w:lang w:bidi="ar-EG"/>
              </w:rPr>
            </w:pPr>
          </w:p>
          <w:p w14:paraId="625E3015" w14:textId="77777777" w:rsidR="006140CE" w:rsidRPr="007E48B4" w:rsidRDefault="006140CE" w:rsidP="00E16779">
            <w:pPr>
              <w:rPr>
                <w:lang w:bidi="ar-EG"/>
              </w:rPr>
            </w:pPr>
          </w:p>
          <w:p w14:paraId="52677ADB" w14:textId="77777777" w:rsidR="006140CE" w:rsidRDefault="006140CE" w:rsidP="00E16779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6ABF3932" w14:textId="77777777" w:rsidR="006140CE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  <w:p w14:paraId="7C2F6038" w14:textId="77777777" w:rsidR="005F6F20" w:rsidRDefault="005F6F20" w:rsidP="005F6F20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0BB11EA9" w14:textId="6908287E" w:rsidR="005F6F20" w:rsidRDefault="005F6F20" w:rsidP="005F6F20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Or</w:t>
            </w:r>
          </w:p>
          <w:p w14:paraId="733534DC" w14:textId="77777777" w:rsidR="005F6F20" w:rsidRDefault="005F6F20" w:rsidP="005F6F20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66E10C9B" w14:textId="5154DC45" w:rsidR="005F6F20" w:rsidRPr="00520549" w:rsidRDefault="005F6F20" w:rsidP="005F6F20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Or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62AD8979" w14:textId="77777777" w:rsidR="006140CE" w:rsidRPr="00520549" w:rsidRDefault="006140CE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67FC7C4" w14:textId="637ADEFE" w:rsidR="006140CE" w:rsidRPr="005549E2" w:rsidRDefault="005F6F20" w:rsidP="00E16779">
            <w:pPr>
              <w:pStyle w:val="ListParagraph"/>
              <w:numPr>
                <w:ilvl w:val="0"/>
                <w:numId w:val="3"/>
              </w:numPr>
              <w:bidi w:val="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mployee views the On-Site visit requests list and filter to get short list and/or can view a specific request</w:t>
            </w:r>
          </w:p>
          <w:p w14:paraId="5F1F77C1" w14:textId="77777777" w:rsidR="006140CE" w:rsidRDefault="006140CE" w:rsidP="00E16779">
            <w:pPr>
              <w:rPr>
                <w:sz w:val="24"/>
                <w:szCs w:val="24"/>
                <w:lang w:bidi="ar-EG"/>
              </w:rPr>
            </w:pPr>
          </w:p>
          <w:p w14:paraId="554200E0" w14:textId="77777777" w:rsidR="006140CE" w:rsidRPr="005549E2" w:rsidRDefault="006140CE" w:rsidP="00E16779">
            <w:pPr>
              <w:rPr>
                <w:sz w:val="24"/>
                <w:szCs w:val="24"/>
                <w:lang w:bidi="ar-EG"/>
              </w:rPr>
            </w:pPr>
          </w:p>
          <w:p w14:paraId="60288271" w14:textId="0183F689" w:rsidR="006140CE" w:rsidRDefault="005F6F20" w:rsidP="00E16779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pplicant submitted an On-Site visit request successfully </w:t>
            </w:r>
          </w:p>
          <w:p w14:paraId="57FFB631" w14:textId="1EEF8764" w:rsidR="005F6F20" w:rsidRPr="00520549" w:rsidRDefault="005F6F20" w:rsidP="005F6F20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pplicant rejected at least on visit from the visits scheduled by the employee </w:t>
            </w:r>
          </w:p>
          <w:p w14:paraId="4FCFE536" w14:textId="03FAFEC8" w:rsidR="005F6F20" w:rsidRPr="00520549" w:rsidRDefault="005F6F20" w:rsidP="005F6F20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pplicant approved all visits scheduled by the employee </w:t>
            </w:r>
          </w:p>
          <w:p w14:paraId="0D210691" w14:textId="77777777" w:rsidR="006140CE" w:rsidRPr="00520549" w:rsidRDefault="006140CE" w:rsidP="00E16779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6140CE" w:rsidRPr="00520549" w14:paraId="514FB1A6" w14:textId="77777777" w:rsidTr="00E16779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B786A88" w14:textId="77777777" w:rsidR="006140CE" w:rsidRPr="009D68BB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159BC3FE" w14:textId="77777777" w:rsidR="006140CE" w:rsidRDefault="006140CE" w:rsidP="00E16779">
            <w:pPr>
              <w:spacing w:line="276" w:lineRule="auto"/>
              <w:rPr>
                <w:lang w:bidi="ar-EG"/>
              </w:rPr>
            </w:pPr>
          </w:p>
          <w:p w14:paraId="13BA9FEC" w14:textId="77777777" w:rsidR="006140CE" w:rsidRPr="00520549" w:rsidRDefault="006140CE" w:rsidP="00E16779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995E07F" w14:textId="6D08E2E3" w:rsidR="006140CE" w:rsidRDefault="003D54DF" w:rsidP="006C1DC5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Employee Open the On-Site visit </w:t>
            </w:r>
            <w:r w:rsidR="006C1DC5">
              <w:rPr>
                <w:sz w:val="24"/>
                <w:szCs w:val="24"/>
                <w:lang w:bidi="ar-EG"/>
              </w:rPr>
              <w:t xml:space="preserve">requests list </w:t>
            </w:r>
          </w:p>
          <w:p w14:paraId="083096B7" w14:textId="77777777" w:rsidR="006C1DC5" w:rsidRDefault="006C1DC5" w:rsidP="006C1DC5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Request ID</w:t>
            </w:r>
          </w:p>
          <w:p w14:paraId="4B12B27C" w14:textId="77777777" w:rsidR="006C1DC5" w:rsidRDefault="006C1DC5" w:rsidP="006C1DC5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Request Date</w:t>
            </w:r>
          </w:p>
          <w:p w14:paraId="27562E3E" w14:textId="77777777" w:rsidR="006C1DC5" w:rsidRDefault="006C1DC5" w:rsidP="006C1DC5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Applicant Name</w:t>
            </w:r>
          </w:p>
          <w:p w14:paraId="3038C948" w14:textId="77777777" w:rsidR="006C1DC5" w:rsidRDefault="006C1DC5" w:rsidP="006C1DC5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Applicant ID</w:t>
            </w:r>
          </w:p>
          <w:p w14:paraId="0D8E90F2" w14:textId="77777777" w:rsidR="006C1DC5" w:rsidRDefault="006C1DC5" w:rsidP="006C1DC5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Building no.</w:t>
            </w:r>
          </w:p>
          <w:p w14:paraId="315B59D3" w14:textId="77777777" w:rsidR="006C1DC5" w:rsidRDefault="006C1DC5" w:rsidP="006C1DC5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Status</w:t>
            </w:r>
          </w:p>
          <w:p w14:paraId="7189DF7D" w14:textId="77777777" w:rsidR="006140CE" w:rsidRPr="008A298B" w:rsidRDefault="006140CE" w:rsidP="00E16779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6140CE" w:rsidRPr="00520549" w14:paraId="39DAC71F" w14:textId="77777777" w:rsidTr="00E16779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795F153A" w14:textId="77777777" w:rsidR="006140CE" w:rsidRPr="00520549" w:rsidRDefault="006140CE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4FBE4FCD" w14:textId="77777777" w:rsidR="006140CE" w:rsidRDefault="006140CE" w:rsidP="00E16779">
            <w:pPr>
              <w:rPr>
                <w:lang w:bidi="ar-EG"/>
              </w:rPr>
            </w:pPr>
          </w:p>
          <w:p w14:paraId="53083D85" w14:textId="77777777" w:rsidR="006140CE" w:rsidRDefault="006140CE" w:rsidP="00E16779">
            <w:pPr>
              <w:rPr>
                <w:lang w:bidi="ar-EG"/>
              </w:rPr>
            </w:pPr>
          </w:p>
          <w:p w14:paraId="7E2CED2E" w14:textId="77777777" w:rsidR="006140CE" w:rsidRDefault="006140CE" w:rsidP="00E16779">
            <w:pPr>
              <w:rPr>
                <w:lang w:bidi="ar-EG"/>
              </w:rPr>
            </w:pPr>
          </w:p>
          <w:p w14:paraId="1C94040F" w14:textId="77777777" w:rsidR="006140CE" w:rsidRDefault="006140CE" w:rsidP="00E16779">
            <w:pPr>
              <w:rPr>
                <w:lang w:bidi="ar-EG"/>
              </w:rPr>
            </w:pPr>
          </w:p>
          <w:p w14:paraId="756C8126" w14:textId="77777777" w:rsidR="006140CE" w:rsidRDefault="006140CE" w:rsidP="00E16779">
            <w:pPr>
              <w:rPr>
                <w:lang w:bidi="ar-EG"/>
              </w:rPr>
            </w:pPr>
          </w:p>
          <w:p w14:paraId="5EA37681" w14:textId="77777777" w:rsidR="006140CE" w:rsidRDefault="006140CE" w:rsidP="00E16779">
            <w:pPr>
              <w:rPr>
                <w:lang w:bidi="ar-EG"/>
              </w:rPr>
            </w:pPr>
          </w:p>
          <w:p w14:paraId="7533413F" w14:textId="77777777" w:rsidR="006C1DC5" w:rsidRDefault="006C1DC5" w:rsidP="00E16779">
            <w:pPr>
              <w:rPr>
                <w:lang w:bidi="ar-EG"/>
              </w:rPr>
            </w:pPr>
          </w:p>
          <w:p w14:paraId="03104FF6" w14:textId="77777777" w:rsidR="006C1DC5" w:rsidRDefault="006C1DC5" w:rsidP="00E16779">
            <w:pPr>
              <w:rPr>
                <w:lang w:bidi="ar-EG"/>
              </w:rPr>
            </w:pPr>
          </w:p>
          <w:p w14:paraId="3A08CEA5" w14:textId="77777777" w:rsidR="006C1DC5" w:rsidRDefault="006C1DC5" w:rsidP="00E16779">
            <w:pPr>
              <w:rPr>
                <w:lang w:bidi="ar-EG"/>
              </w:rPr>
            </w:pPr>
          </w:p>
          <w:p w14:paraId="4D979B5B" w14:textId="77777777" w:rsidR="006C1DC5" w:rsidRDefault="006C1DC5" w:rsidP="00E16779">
            <w:pPr>
              <w:rPr>
                <w:lang w:bidi="ar-EG"/>
              </w:rPr>
            </w:pPr>
          </w:p>
          <w:p w14:paraId="4B679E45" w14:textId="77777777" w:rsidR="008A298B" w:rsidRDefault="008A298B" w:rsidP="00E16779">
            <w:pPr>
              <w:rPr>
                <w:lang w:bidi="ar-EG"/>
              </w:rPr>
            </w:pPr>
          </w:p>
          <w:p w14:paraId="60914985" w14:textId="77777777" w:rsidR="006C1DC5" w:rsidRDefault="006C1DC5" w:rsidP="00E16779">
            <w:pPr>
              <w:rPr>
                <w:lang w:bidi="ar-EG"/>
              </w:rPr>
            </w:pPr>
          </w:p>
          <w:p w14:paraId="40061BB0" w14:textId="77777777" w:rsidR="006140CE" w:rsidRPr="00520549" w:rsidRDefault="006140CE" w:rsidP="00E16779">
            <w:pPr>
              <w:rPr>
                <w:lang w:bidi="ar-EG"/>
              </w:rPr>
            </w:pPr>
          </w:p>
          <w:p w14:paraId="45610D33" w14:textId="77777777" w:rsidR="006140CE" w:rsidRDefault="006140CE" w:rsidP="00E16779">
            <w:pPr>
              <w:rPr>
                <w:lang w:bidi="ar-EG"/>
              </w:rPr>
            </w:pPr>
          </w:p>
          <w:p w14:paraId="37442456" w14:textId="77777777" w:rsidR="006140CE" w:rsidRDefault="006140CE" w:rsidP="00E16779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  <w:p w14:paraId="4C32C3AB" w14:textId="77777777" w:rsidR="006140CE" w:rsidRDefault="006140CE" w:rsidP="00E16779">
            <w:pPr>
              <w:rPr>
                <w:lang w:bidi="ar-EG"/>
              </w:rPr>
            </w:pPr>
          </w:p>
          <w:p w14:paraId="52895B73" w14:textId="77777777" w:rsidR="006140CE" w:rsidRDefault="006140CE" w:rsidP="00E16779">
            <w:pPr>
              <w:rPr>
                <w:lang w:bidi="ar-EG"/>
              </w:rPr>
            </w:pPr>
          </w:p>
          <w:p w14:paraId="7A862CEE" w14:textId="77777777" w:rsidR="006140CE" w:rsidRPr="00520549" w:rsidRDefault="006140CE" w:rsidP="00E16779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525286" w14:textId="77777777" w:rsidR="006C1DC5" w:rsidRPr="006C1DC5" w:rsidRDefault="006140CE" w:rsidP="00E16779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u w:val="single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 w:rsidR="006C1DC5">
              <w:rPr>
                <w:sz w:val="24"/>
                <w:szCs w:val="24"/>
                <w:lang w:bidi="ar-EG"/>
              </w:rPr>
              <w:t>allows employee to:</w:t>
            </w:r>
          </w:p>
          <w:p w14:paraId="0876A4B8" w14:textId="2648FF20" w:rsidR="006140CE" w:rsidRPr="00AB3590" w:rsidRDefault="006C1DC5" w:rsidP="006C1DC5">
            <w:pPr>
              <w:pStyle w:val="ListParagraph"/>
              <w:numPr>
                <w:ilvl w:val="0"/>
                <w:numId w:val="47"/>
              </w:numPr>
              <w:bidi w:val="0"/>
              <w:spacing w:after="160" w:line="259" w:lineRule="auto"/>
              <w:rPr>
                <w:u w:val="single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filter by:</w:t>
            </w:r>
          </w:p>
          <w:p w14:paraId="4A99DCDE" w14:textId="5AAD6757" w:rsidR="006140CE" w:rsidRDefault="006C1DC5" w:rsidP="006C1DC5">
            <w:pPr>
              <w:pStyle w:val="ListParagraph"/>
              <w:numPr>
                <w:ilvl w:val="0"/>
                <w:numId w:val="48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Request Status</w:t>
            </w:r>
            <w:r w:rsidR="00F869F5">
              <w:rPr>
                <w:lang w:bidi="ar-EG"/>
              </w:rPr>
              <w:t xml:space="preserve"> (Radio button/mandatory)</w:t>
            </w:r>
          </w:p>
          <w:p w14:paraId="650CD386" w14:textId="6D802DB2" w:rsidR="006C1DC5" w:rsidRDefault="006C1DC5" w:rsidP="006C1DC5">
            <w:pPr>
              <w:pStyle w:val="ListParagraph"/>
              <w:numPr>
                <w:ilvl w:val="0"/>
                <w:numId w:val="49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Pending Requests</w:t>
            </w:r>
          </w:p>
          <w:p w14:paraId="7810392D" w14:textId="489AC618" w:rsidR="006C1DC5" w:rsidRDefault="006C1DC5" w:rsidP="006C1DC5">
            <w:pPr>
              <w:pStyle w:val="ListParagraph"/>
              <w:numPr>
                <w:ilvl w:val="0"/>
                <w:numId w:val="49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Approved Requests</w:t>
            </w:r>
          </w:p>
          <w:p w14:paraId="6272EBD5" w14:textId="17F4147E" w:rsidR="006C1DC5" w:rsidRDefault="006C1DC5" w:rsidP="006C1DC5">
            <w:pPr>
              <w:pStyle w:val="ListParagraph"/>
              <w:numPr>
                <w:ilvl w:val="0"/>
                <w:numId w:val="49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Rejected Requests</w:t>
            </w:r>
          </w:p>
          <w:p w14:paraId="17428DD1" w14:textId="59683665" w:rsidR="006C1DC5" w:rsidRDefault="006C1DC5" w:rsidP="006C1DC5">
            <w:pPr>
              <w:pStyle w:val="ListParagraph"/>
              <w:numPr>
                <w:ilvl w:val="0"/>
                <w:numId w:val="49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All Requests</w:t>
            </w:r>
            <w:r w:rsidR="00F869F5">
              <w:rPr>
                <w:lang w:bidi="ar-EG"/>
              </w:rPr>
              <w:t xml:space="preserve"> (Default)</w:t>
            </w:r>
          </w:p>
          <w:p w14:paraId="0BBB0911" w14:textId="0F2E6CD9" w:rsidR="006140CE" w:rsidRDefault="006C1DC5" w:rsidP="006C1DC5">
            <w:pPr>
              <w:pStyle w:val="ListParagraph"/>
              <w:numPr>
                <w:ilvl w:val="0"/>
                <w:numId w:val="48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 xml:space="preserve">Request Date Range </w:t>
            </w:r>
          </w:p>
          <w:p w14:paraId="4F3CB4BC" w14:textId="1903C10A" w:rsidR="006C1DC5" w:rsidRDefault="006C1DC5" w:rsidP="00E16779">
            <w:pPr>
              <w:pStyle w:val="ListParagraph"/>
              <w:numPr>
                <w:ilvl w:val="0"/>
                <w:numId w:val="45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Search by:</w:t>
            </w:r>
          </w:p>
          <w:p w14:paraId="2157918B" w14:textId="649F9F41" w:rsidR="006140CE" w:rsidRDefault="006C1DC5" w:rsidP="006C1DC5">
            <w:pPr>
              <w:pStyle w:val="ListParagraph"/>
              <w:numPr>
                <w:ilvl w:val="0"/>
                <w:numId w:val="48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Request ID</w:t>
            </w:r>
            <w:r w:rsidR="00F869F5">
              <w:rPr>
                <w:lang w:bidi="ar-EG"/>
              </w:rPr>
              <w:t xml:space="preserve"> (Text box/not mandatory)</w:t>
            </w:r>
          </w:p>
          <w:p w14:paraId="37773619" w14:textId="7B32F59F" w:rsidR="006140CE" w:rsidRPr="00F869F5" w:rsidRDefault="006C1DC5" w:rsidP="00F869F5">
            <w:pPr>
              <w:pStyle w:val="ListParagraph"/>
              <w:numPr>
                <w:ilvl w:val="0"/>
                <w:numId w:val="48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Applicant ID</w:t>
            </w:r>
            <w:r w:rsidR="00F869F5">
              <w:rPr>
                <w:lang w:bidi="ar-EG"/>
              </w:rPr>
              <w:t xml:space="preserve"> (Text box/not mandatory)</w:t>
            </w:r>
          </w:p>
          <w:p w14:paraId="3D702DBD" w14:textId="31706415" w:rsidR="006140CE" w:rsidRPr="00F869F5" w:rsidRDefault="006C1DC5" w:rsidP="00F869F5">
            <w:pPr>
              <w:pStyle w:val="ListParagraph"/>
              <w:numPr>
                <w:ilvl w:val="0"/>
                <w:numId w:val="48"/>
              </w:numPr>
              <w:bidi w:val="0"/>
              <w:spacing w:after="160" w:line="259" w:lineRule="auto"/>
              <w:rPr>
                <w:lang w:bidi="ar-EG"/>
              </w:rPr>
            </w:pPr>
            <w:r>
              <w:rPr>
                <w:lang w:bidi="ar-EG"/>
              </w:rPr>
              <w:t>Building no.</w:t>
            </w:r>
            <w:r w:rsidR="00F869F5">
              <w:rPr>
                <w:lang w:bidi="ar-EG"/>
              </w:rPr>
              <w:t xml:space="preserve"> (Text box/not mandatory)</w:t>
            </w:r>
          </w:p>
          <w:p w14:paraId="66316BC9" w14:textId="77777777" w:rsidR="008A298B" w:rsidRDefault="008A298B" w:rsidP="008A298B">
            <w:pPr>
              <w:pStyle w:val="ListParagraph"/>
              <w:bidi w:val="0"/>
              <w:spacing w:after="160" w:line="259" w:lineRule="auto"/>
              <w:ind w:left="1440"/>
              <w:rPr>
                <w:lang w:bidi="ar-EG"/>
              </w:rPr>
            </w:pPr>
          </w:p>
          <w:p w14:paraId="13977F82" w14:textId="77777777" w:rsidR="006140CE" w:rsidRPr="009620B7" w:rsidRDefault="006140CE" w:rsidP="00E16779">
            <w:pPr>
              <w:pStyle w:val="ListParagraph"/>
              <w:bidi w:val="0"/>
              <w:spacing w:after="160" w:line="259" w:lineRule="auto"/>
              <w:ind w:left="1080"/>
              <w:rPr>
                <w:lang w:bidi="ar-EG"/>
              </w:rPr>
            </w:pPr>
          </w:p>
          <w:p w14:paraId="36035B85" w14:textId="6D57C41C" w:rsidR="006140CE" w:rsidRPr="009620B7" w:rsidRDefault="006140CE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9620B7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>a</w:t>
            </w:r>
            <w:r w:rsidRPr="009620B7">
              <w:rPr>
                <w:sz w:val="24"/>
                <w:szCs w:val="24"/>
                <w:lang w:bidi="ar-EG"/>
              </w:rPr>
              <w:t xml:space="preserve">llows </w:t>
            </w:r>
            <w:r w:rsidR="006C1DC5">
              <w:rPr>
                <w:sz w:val="24"/>
                <w:szCs w:val="24"/>
                <w:lang w:bidi="ar-EG"/>
              </w:rPr>
              <w:t>employee</w:t>
            </w:r>
            <w:r w:rsidRPr="009620B7">
              <w:rPr>
                <w:sz w:val="24"/>
                <w:szCs w:val="24"/>
                <w:lang w:bidi="ar-EG"/>
              </w:rPr>
              <w:t xml:space="preserve"> to </w:t>
            </w:r>
            <w:r w:rsidR="006C1DC5">
              <w:rPr>
                <w:sz w:val="24"/>
                <w:szCs w:val="24"/>
                <w:lang w:bidi="ar-EG"/>
              </w:rPr>
              <w:t xml:space="preserve">view a specific request by click on “view” button </w:t>
            </w:r>
            <w:r w:rsidRPr="009620B7">
              <w:rPr>
                <w:sz w:val="24"/>
                <w:szCs w:val="24"/>
                <w:lang w:bidi="ar-EG"/>
              </w:rPr>
              <w:t xml:space="preserve"> </w:t>
            </w:r>
          </w:p>
        </w:tc>
      </w:tr>
    </w:tbl>
    <w:p w14:paraId="004B5168" w14:textId="27EA48FB" w:rsidR="004B3206" w:rsidRDefault="004B3206" w:rsidP="000A5321"/>
    <w:p w14:paraId="28986F49" w14:textId="77777777" w:rsidR="004B3206" w:rsidRDefault="004B3206" w:rsidP="004B3206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2" w:name="_Toc151154062"/>
      <w:r>
        <w:rPr>
          <w:rStyle w:val="Hyperlink"/>
          <w:u w:val="none"/>
        </w:rPr>
        <w:lastRenderedPageBreak/>
        <w:t>On-Site Visit Schedule</w:t>
      </w:r>
      <w:bookmarkEnd w:id="12"/>
      <w:r w:rsidRPr="004B3206">
        <w:rPr>
          <w:rStyle w:val="Hyperlink"/>
          <w:u w:val="none"/>
        </w:rPr>
        <w:t xml:space="preserve"> </w:t>
      </w:r>
    </w:p>
    <w:p w14:paraId="429C129E" w14:textId="77777777" w:rsidR="004B3206" w:rsidRPr="004B3206" w:rsidRDefault="004B3206" w:rsidP="004B3206">
      <w:pPr>
        <w:rPr>
          <w:lang w:val="en-US"/>
        </w:rPr>
      </w:pPr>
    </w:p>
    <w:p w14:paraId="17D4255D" w14:textId="162C5D30" w:rsidR="004B3206" w:rsidRDefault="009B7C80" w:rsidP="004B3206">
      <w:r>
        <w:object w:dxaOrig="10051" w:dyaOrig="11701" w14:anchorId="46AFDB20">
          <v:shape id="_x0000_i1028" type="#_x0000_t75" style="width:540.25pt;height:585.05pt" o:ole="">
            <v:imagedata r:id="rId17" o:title=""/>
          </v:shape>
          <o:OLEObject Type="Embed" ProgID="Visio.Drawing.15" ShapeID="_x0000_i1028" DrawAspect="Content" ObjectID="_1761768370" r:id="rId18"/>
        </w:object>
      </w:r>
    </w:p>
    <w:p w14:paraId="5ADB7CE9" w14:textId="3153CBFD" w:rsidR="004B3206" w:rsidRDefault="004B3206">
      <w:r>
        <w:br w:type="page"/>
      </w:r>
    </w:p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4B3206" w:rsidRPr="00520549" w14:paraId="7E73CDA9" w14:textId="77777777" w:rsidTr="00E16779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1191F8CC" w14:textId="348855D9" w:rsidR="004B3206" w:rsidRPr="002D2FB5" w:rsidRDefault="002D2FB5" w:rsidP="00E16779">
            <w:pPr>
              <w:ind w:left="360"/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</w:pPr>
            <w:r w:rsidRPr="002D2FB5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lastRenderedPageBreak/>
              <w:t>1.04</w:t>
            </w: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280261EF" w14:textId="1DDFF2EE" w:rsidR="004B3206" w:rsidRPr="00520549" w:rsidRDefault="00C2548C" w:rsidP="00E16779">
            <w:pPr>
              <w:rPr>
                <w:lang w:bidi="ar-EG"/>
              </w:rPr>
            </w:pPr>
            <w:r w:rsidRPr="00C2548C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Employee releases a single or multiple requests</w:t>
            </w:r>
          </w:p>
        </w:tc>
      </w:tr>
      <w:tr w:rsidR="004B3206" w:rsidRPr="00520549" w14:paraId="4C1DBB6E" w14:textId="77777777" w:rsidTr="00E16779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BA5C34E" w14:textId="77777777" w:rsidR="004B3206" w:rsidRPr="00520549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426B5D" w14:textId="3F77D821" w:rsidR="004B3206" w:rsidRPr="00520549" w:rsidRDefault="0033372A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mployee</w:t>
            </w:r>
          </w:p>
        </w:tc>
      </w:tr>
      <w:tr w:rsidR="004B3206" w:rsidRPr="00520549" w14:paraId="3631299F" w14:textId="77777777" w:rsidTr="00E16779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BAC5356" w14:textId="2B4D61C1" w:rsidR="004B3206" w:rsidRPr="00520549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 xml:space="preserve">I </w:t>
            </w:r>
            <w:r w:rsidR="00C2548C">
              <w:rPr>
                <w:lang w:bidi="ar-EG"/>
              </w:rPr>
              <w:t>want</w:t>
            </w:r>
            <w:r w:rsidRPr="00520549">
              <w:rPr>
                <w:lang w:bidi="ar-EG"/>
              </w:rPr>
              <w:t xml:space="preserve">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D05E50F" w14:textId="02FBDDFC" w:rsidR="004B3206" w:rsidRPr="00520549" w:rsidRDefault="00C2548C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umit suggested request by the applicant or create schedule </w:t>
            </w:r>
          </w:p>
        </w:tc>
      </w:tr>
      <w:tr w:rsidR="004B3206" w:rsidRPr="00520549" w14:paraId="7C32E6A3" w14:textId="77777777" w:rsidTr="00E16779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71682F2" w14:textId="77777777" w:rsidR="004B3206" w:rsidRPr="00520549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AA2AA5" w14:textId="6E9FF4EB" w:rsidR="004B3206" w:rsidRPr="00520549" w:rsidRDefault="00C2548C" w:rsidP="00E16779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>
              <w:rPr>
                <w:lang w:bidi="ar-EG"/>
              </w:rPr>
              <w:t xml:space="preserve">Can allow the applicant to accept or reject the </w:t>
            </w:r>
            <w:r w:rsidR="003C6BC9">
              <w:rPr>
                <w:lang w:bidi="ar-EG"/>
              </w:rPr>
              <w:t>released request</w:t>
            </w:r>
            <w:r>
              <w:rPr>
                <w:lang w:bidi="ar-EG"/>
              </w:rPr>
              <w:t xml:space="preserve"> </w:t>
            </w:r>
            <w:r w:rsidR="004B3206">
              <w:rPr>
                <w:lang w:bidi="ar-EG"/>
              </w:rPr>
              <w:t xml:space="preserve"> </w:t>
            </w:r>
          </w:p>
        </w:tc>
      </w:tr>
      <w:tr w:rsidR="004B3206" w:rsidRPr="00520549" w14:paraId="741D05FF" w14:textId="77777777" w:rsidTr="00E16779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7C6EE3B" w14:textId="77777777" w:rsidR="004B3206" w:rsidRPr="00520549" w:rsidRDefault="004B3206" w:rsidP="00E16779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35AE2061" w14:textId="77777777" w:rsidR="004B3206" w:rsidRPr="00520549" w:rsidRDefault="004B3206" w:rsidP="00E16779">
            <w:pPr>
              <w:rPr>
                <w:sz w:val="24"/>
                <w:szCs w:val="24"/>
                <w:lang w:bidi="ar-EG"/>
              </w:rPr>
            </w:pPr>
          </w:p>
        </w:tc>
      </w:tr>
      <w:tr w:rsidR="004B3206" w:rsidRPr="00520549" w14:paraId="45B5B252" w14:textId="77777777" w:rsidTr="00E16779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87C02E6" w14:textId="77777777" w:rsidR="004B3206" w:rsidRPr="00520549" w:rsidRDefault="004B3206" w:rsidP="00E16779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6887DD63" w14:textId="77777777" w:rsidR="004B3206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3F4502C5" w14:textId="77777777" w:rsidR="004B3206" w:rsidRPr="007E48B4" w:rsidRDefault="004B3206" w:rsidP="00E16779">
            <w:pPr>
              <w:rPr>
                <w:lang w:bidi="ar-EG"/>
              </w:rPr>
            </w:pPr>
          </w:p>
          <w:p w14:paraId="5588174E" w14:textId="77777777" w:rsidR="004B3206" w:rsidRDefault="004B3206" w:rsidP="00E16779">
            <w:pPr>
              <w:rPr>
                <w:lang w:bidi="ar-EG"/>
              </w:rPr>
            </w:pPr>
          </w:p>
          <w:p w14:paraId="60F30013" w14:textId="77777777" w:rsidR="004B3206" w:rsidRPr="007E48B4" w:rsidRDefault="004B3206" w:rsidP="00E16779">
            <w:pPr>
              <w:rPr>
                <w:lang w:bidi="ar-EG"/>
              </w:rPr>
            </w:pPr>
          </w:p>
          <w:p w14:paraId="6556B297" w14:textId="77777777" w:rsidR="004B3206" w:rsidRDefault="004B3206" w:rsidP="00E16779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4A0E34F4" w14:textId="77777777" w:rsidR="004B3206" w:rsidRPr="00520549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1E125646" w14:textId="77777777" w:rsidR="004B3206" w:rsidRPr="00520549" w:rsidRDefault="004B3206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784FF14" w14:textId="37B0C71B" w:rsidR="004B3206" w:rsidRPr="003C6BC9" w:rsidRDefault="003C6BC9" w:rsidP="003C6BC9">
            <w:pPr>
              <w:pStyle w:val="ListParagraph"/>
              <w:numPr>
                <w:ilvl w:val="0"/>
                <w:numId w:val="3"/>
              </w:numPr>
              <w:bidi w:val="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mployee views a specific request and release/update the single request which submitted by the applicant or submit multiple requests</w:t>
            </w:r>
          </w:p>
          <w:p w14:paraId="043A7118" w14:textId="77777777" w:rsidR="004B3206" w:rsidRPr="005549E2" w:rsidRDefault="004B3206" w:rsidP="00E16779">
            <w:pPr>
              <w:rPr>
                <w:sz w:val="24"/>
                <w:szCs w:val="24"/>
                <w:lang w:bidi="ar-EG"/>
              </w:rPr>
            </w:pPr>
          </w:p>
          <w:p w14:paraId="2C76C7B5" w14:textId="1AD0FBAC" w:rsidR="003C6BC9" w:rsidRDefault="003C6BC9" w:rsidP="003C6BC9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Employee clicks on the “view” button on a specific request from the “On-Site Visit Requests List” Page </w:t>
            </w:r>
          </w:p>
          <w:p w14:paraId="22161F26" w14:textId="77777777" w:rsidR="004B3206" w:rsidRPr="00520549" w:rsidRDefault="004B3206" w:rsidP="00E16779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4B3206" w:rsidRPr="00520549" w14:paraId="054020E7" w14:textId="77777777" w:rsidTr="00E16779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686D27F" w14:textId="77777777" w:rsidR="004B3206" w:rsidRPr="009D68BB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5D4642C1" w14:textId="77777777" w:rsidR="004B3206" w:rsidRDefault="004B3206" w:rsidP="00E16779">
            <w:pPr>
              <w:spacing w:line="276" w:lineRule="auto"/>
              <w:rPr>
                <w:lang w:bidi="ar-EG"/>
              </w:rPr>
            </w:pPr>
          </w:p>
          <w:p w14:paraId="6B7BC02D" w14:textId="77777777" w:rsidR="004B3206" w:rsidRPr="00520549" w:rsidRDefault="004B3206" w:rsidP="00E16779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6E0A08" w14:textId="77777777" w:rsidR="003C6BC9" w:rsidRPr="00AB3590" w:rsidRDefault="003C6BC9" w:rsidP="003C6BC9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u w:val="single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 xml:space="preserve">displays the submitted request by the applicant on the Edit mode </w:t>
            </w:r>
          </w:p>
          <w:p w14:paraId="5C94A533" w14:textId="77777777" w:rsidR="004B3206" w:rsidRPr="00EC35CA" w:rsidRDefault="004B3206" w:rsidP="00E16779">
            <w:pPr>
              <w:pStyle w:val="ListParagraph"/>
              <w:bidi w:val="0"/>
              <w:spacing w:after="160" w:line="259" w:lineRule="auto"/>
              <w:ind w:left="2160"/>
              <w:rPr>
                <w:sz w:val="24"/>
                <w:szCs w:val="24"/>
                <w:lang w:bidi="ar-EG"/>
              </w:rPr>
            </w:pPr>
          </w:p>
          <w:p w14:paraId="4D926BD8" w14:textId="77777777" w:rsidR="004B3206" w:rsidRPr="00D00E45" w:rsidRDefault="004B3206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4B3206" w:rsidRPr="00520549" w14:paraId="441F1ABA" w14:textId="77777777" w:rsidTr="00E16779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83AF2D2" w14:textId="77777777" w:rsidR="004B3206" w:rsidRPr="00520549" w:rsidRDefault="004B3206" w:rsidP="00E16779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58821EE8" w14:textId="77777777" w:rsidR="004B3206" w:rsidRDefault="004B3206" w:rsidP="00E16779">
            <w:pPr>
              <w:rPr>
                <w:lang w:bidi="ar-EG"/>
              </w:rPr>
            </w:pPr>
          </w:p>
          <w:p w14:paraId="53647B82" w14:textId="77777777" w:rsidR="004B3206" w:rsidRDefault="004B3206" w:rsidP="00E16779">
            <w:pPr>
              <w:rPr>
                <w:lang w:bidi="ar-EG"/>
              </w:rPr>
            </w:pPr>
          </w:p>
          <w:p w14:paraId="2715A660" w14:textId="77777777" w:rsidR="00D733A8" w:rsidRDefault="00D733A8" w:rsidP="00E16779">
            <w:pPr>
              <w:rPr>
                <w:lang w:bidi="ar-EG"/>
              </w:rPr>
            </w:pPr>
          </w:p>
          <w:p w14:paraId="62E5DEFE" w14:textId="77777777" w:rsidR="00564BDF" w:rsidRDefault="00564BDF" w:rsidP="00E16779">
            <w:pPr>
              <w:rPr>
                <w:lang w:bidi="ar-EG"/>
              </w:rPr>
            </w:pPr>
          </w:p>
          <w:p w14:paraId="0CA70C6E" w14:textId="77777777" w:rsidR="00564BDF" w:rsidRDefault="00564BDF" w:rsidP="00E16779">
            <w:pPr>
              <w:rPr>
                <w:lang w:bidi="ar-EG"/>
              </w:rPr>
            </w:pPr>
          </w:p>
          <w:p w14:paraId="007C9BF3" w14:textId="77777777" w:rsidR="00564BDF" w:rsidRDefault="00564BDF" w:rsidP="00E16779">
            <w:pPr>
              <w:rPr>
                <w:lang w:bidi="ar-EG"/>
              </w:rPr>
            </w:pPr>
          </w:p>
          <w:p w14:paraId="4C62F079" w14:textId="77777777" w:rsidR="00564BDF" w:rsidRDefault="00564BDF" w:rsidP="00E16779">
            <w:pPr>
              <w:rPr>
                <w:lang w:bidi="ar-EG"/>
              </w:rPr>
            </w:pPr>
          </w:p>
          <w:p w14:paraId="26BA7E2F" w14:textId="77777777" w:rsidR="00564BDF" w:rsidRDefault="00564BDF" w:rsidP="00E16779">
            <w:pPr>
              <w:rPr>
                <w:lang w:bidi="ar-EG"/>
              </w:rPr>
            </w:pPr>
          </w:p>
          <w:p w14:paraId="7C561FF7" w14:textId="77777777" w:rsidR="00564BDF" w:rsidRDefault="00564BDF" w:rsidP="00E16779">
            <w:pPr>
              <w:rPr>
                <w:lang w:bidi="ar-EG"/>
              </w:rPr>
            </w:pPr>
          </w:p>
          <w:p w14:paraId="3C52478A" w14:textId="77777777" w:rsidR="00564BDF" w:rsidRDefault="00564BDF" w:rsidP="00E16779">
            <w:pPr>
              <w:rPr>
                <w:lang w:bidi="ar-EG"/>
              </w:rPr>
            </w:pPr>
          </w:p>
          <w:p w14:paraId="00C8B62A" w14:textId="77777777" w:rsidR="00564BDF" w:rsidRDefault="00564BDF" w:rsidP="00E16779">
            <w:pPr>
              <w:rPr>
                <w:lang w:bidi="ar-EG"/>
              </w:rPr>
            </w:pPr>
          </w:p>
          <w:p w14:paraId="58259090" w14:textId="77777777" w:rsidR="00564BDF" w:rsidRDefault="00564BDF" w:rsidP="00E16779">
            <w:pPr>
              <w:rPr>
                <w:lang w:bidi="ar-EG"/>
              </w:rPr>
            </w:pPr>
          </w:p>
          <w:p w14:paraId="028876EB" w14:textId="77777777" w:rsidR="00D733A8" w:rsidRDefault="00D733A8" w:rsidP="00E16779">
            <w:pPr>
              <w:rPr>
                <w:lang w:bidi="ar-EG"/>
              </w:rPr>
            </w:pPr>
          </w:p>
          <w:p w14:paraId="781EED0A" w14:textId="77777777" w:rsidR="00564BDF" w:rsidRDefault="00564BDF" w:rsidP="00E16779">
            <w:pPr>
              <w:rPr>
                <w:lang w:bidi="ar-EG"/>
              </w:rPr>
            </w:pPr>
          </w:p>
          <w:p w14:paraId="5DF8C57D" w14:textId="77777777" w:rsidR="00D733A8" w:rsidRDefault="00D733A8" w:rsidP="00E16779">
            <w:pPr>
              <w:rPr>
                <w:lang w:bidi="ar-EG"/>
              </w:rPr>
            </w:pPr>
          </w:p>
          <w:p w14:paraId="50E306C3" w14:textId="77777777" w:rsidR="004B3206" w:rsidRDefault="004B3206" w:rsidP="00E16779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  <w:p w14:paraId="51A92F49" w14:textId="77777777" w:rsidR="004B3206" w:rsidRDefault="004B3206" w:rsidP="00E16779">
            <w:pPr>
              <w:rPr>
                <w:lang w:bidi="ar-EG"/>
              </w:rPr>
            </w:pPr>
          </w:p>
          <w:p w14:paraId="670D3618" w14:textId="77777777" w:rsidR="004B3206" w:rsidRDefault="004B3206" w:rsidP="00E16779">
            <w:pPr>
              <w:spacing w:line="276" w:lineRule="auto"/>
              <w:rPr>
                <w:lang w:bidi="ar-EG"/>
              </w:rPr>
            </w:pPr>
          </w:p>
          <w:p w14:paraId="6287DF3B" w14:textId="77777777" w:rsidR="00564BDF" w:rsidRPr="00520549" w:rsidRDefault="00564BDF" w:rsidP="00E16779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95D310" w14:textId="77777777" w:rsidR="003C6BC9" w:rsidRPr="009B7C80" w:rsidRDefault="004B3206" w:rsidP="009B7C80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 w:rsidR="003C6BC9">
              <w:rPr>
                <w:sz w:val="24"/>
                <w:szCs w:val="24"/>
                <w:lang w:bidi="ar-EG"/>
              </w:rPr>
              <w:t>allows employee to:</w:t>
            </w:r>
          </w:p>
          <w:p w14:paraId="118BC0DD" w14:textId="606304B3" w:rsidR="004B3206" w:rsidRPr="00623D89" w:rsidRDefault="003C6BC9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u w:val="single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lect “Sewage </w:t>
            </w:r>
            <w:r w:rsidR="00623D89">
              <w:rPr>
                <w:sz w:val="24"/>
                <w:szCs w:val="24"/>
                <w:lang w:bidi="ar-EG"/>
              </w:rPr>
              <w:t xml:space="preserve">Tank” (dynamic lookup/mandatory) </w:t>
            </w:r>
          </w:p>
          <w:p w14:paraId="24AE5E53" w14:textId="1B07FD47" w:rsidR="00623D89" w:rsidRPr="00623D89" w:rsidRDefault="00623D89" w:rsidP="00623D89">
            <w:pPr>
              <w:pStyle w:val="ListParagraph"/>
              <w:bidi w:val="0"/>
              <w:spacing w:after="160" w:line="259" w:lineRule="auto"/>
              <w:ind w:left="1440"/>
              <w:rPr>
                <w:lang w:bidi="ar-EG"/>
              </w:rPr>
            </w:pPr>
            <w:r w:rsidRPr="00623D89">
              <w:rPr>
                <w:lang w:bidi="ar-EG"/>
              </w:rPr>
              <w:t>For the suggested On-Site visit by the Applicant</w:t>
            </w:r>
          </w:p>
          <w:p w14:paraId="02510C3C" w14:textId="695E8248" w:rsidR="004B3206" w:rsidRDefault="00D733A8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D733A8">
              <w:rPr>
                <w:sz w:val="24"/>
                <w:szCs w:val="24"/>
                <w:lang w:bidi="ar-EG"/>
              </w:rPr>
              <w:t xml:space="preserve">Add multiple requests </w:t>
            </w:r>
            <w:r>
              <w:rPr>
                <w:sz w:val="24"/>
                <w:szCs w:val="24"/>
                <w:lang w:bidi="ar-EG"/>
              </w:rPr>
              <w:t>by click on the “Plus” icon</w:t>
            </w:r>
          </w:p>
          <w:p w14:paraId="1C77CD3B" w14:textId="28B07AB2" w:rsidR="00E87167" w:rsidRDefault="00E87167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erial (Auto generate incremental numbers)</w:t>
            </w:r>
          </w:p>
          <w:p w14:paraId="605F1648" w14:textId="54A98650" w:rsidR="00E87167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Year/Month/Day (Calendar/mandatory)</w:t>
            </w:r>
          </w:p>
          <w:p w14:paraId="754126B1" w14:textId="2E2C666C" w:rsidR="00D7068E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ay Week (base on the selected date)</w:t>
            </w:r>
          </w:p>
          <w:p w14:paraId="251F2D68" w14:textId="65D961A4" w:rsidR="00D7068E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Hour (12 available values “1” to “12”/mandatory)</w:t>
            </w:r>
          </w:p>
          <w:p w14:paraId="381DC639" w14:textId="7151DDF9" w:rsidR="00D7068E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Minutes (60 available values “0” to ”59” /mandatory)</w:t>
            </w:r>
          </w:p>
          <w:p w14:paraId="694A5192" w14:textId="3F836850" w:rsidR="00D7068E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eriod (available values “am” and “pm” /mandatory)</w:t>
            </w:r>
          </w:p>
          <w:p w14:paraId="65E56808" w14:textId="265527A1" w:rsidR="00D7068E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ewage Tank (dynamic lookup/mandatory)</w:t>
            </w:r>
          </w:p>
          <w:p w14:paraId="74C2DD02" w14:textId="705F9AF5" w:rsidR="00D7068E" w:rsidRPr="00D733A8" w:rsidRDefault="00D7068E" w:rsidP="00D7068E">
            <w:pPr>
              <w:pStyle w:val="ListParagraph"/>
              <w:numPr>
                <w:ilvl w:val="0"/>
                <w:numId w:val="5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pproval Status (based on applicant response)</w:t>
            </w:r>
          </w:p>
          <w:p w14:paraId="77C3A5A0" w14:textId="77777777" w:rsidR="003C6BC9" w:rsidRDefault="003C6BC9" w:rsidP="003C6BC9">
            <w:pPr>
              <w:pStyle w:val="ListParagraph"/>
              <w:bidi w:val="0"/>
              <w:spacing w:after="160" w:line="259" w:lineRule="auto"/>
              <w:ind w:left="1080"/>
              <w:rPr>
                <w:lang w:bidi="ar-EG"/>
              </w:rPr>
            </w:pPr>
          </w:p>
          <w:p w14:paraId="0D052D15" w14:textId="77777777" w:rsidR="00564BDF" w:rsidRPr="009620B7" w:rsidRDefault="00564BDF" w:rsidP="00564BDF">
            <w:pPr>
              <w:pStyle w:val="ListParagraph"/>
              <w:bidi w:val="0"/>
              <w:spacing w:after="160" w:line="259" w:lineRule="auto"/>
              <w:ind w:left="1080"/>
              <w:rPr>
                <w:lang w:bidi="ar-EG"/>
              </w:rPr>
            </w:pPr>
          </w:p>
          <w:p w14:paraId="7A4F027B" w14:textId="4AC2B55B" w:rsidR="004B3206" w:rsidRPr="009620B7" w:rsidRDefault="004B3206" w:rsidP="00E16779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9620B7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>a</w:t>
            </w:r>
            <w:r w:rsidRPr="009620B7">
              <w:rPr>
                <w:sz w:val="24"/>
                <w:szCs w:val="24"/>
                <w:lang w:bidi="ar-EG"/>
              </w:rPr>
              <w:t xml:space="preserve">llows </w:t>
            </w:r>
            <w:r w:rsidR="003C6BC9">
              <w:rPr>
                <w:sz w:val="24"/>
                <w:szCs w:val="24"/>
                <w:lang w:bidi="ar-EG"/>
              </w:rPr>
              <w:t>Employe</w:t>
            </w:r>
            <w:r w:rsidRPr="009620B7">
              <w:rPr>
                <w:sz w:val="24"/>
                <w:szCs w:val="24"/>
                <w:lang w:bidi="ar-EG"/>
              </w:rPr>
              <w:t xml:space="preserve"> to </w:t>
            </w:r>
            <w:r w:rsidR="00D733A8">
              <w:rPr>
                <w:sz w:val="24"/>
                <w:szCs w:val="24"/>
                <w:lang w:bidi="ar-EG"/>
              </w:rPr>
              <w:t>Update/ Submit Requests</w:t>
            </w:r>
            <w:r w:rsidRPr="009620B7">
              <w:rPr>
                <w:sz w:val="24"/>
                <w:szCs w:val="24"/>
                <w:lang w:bidi="ar-EG"/>
              </w:rPr>
              <w:t xml:space="preserve"> </w:t>
            </w:r>
          </w:p>
        </w:tc>
      </w:tr>
    </w:tbl>
    <w:p w14:paraId="76C57E7A" w14:textId="77777777" w:rsidR="004B3206" w:rsidRPr="004B3206" w:rsidRDefault="004B3206" w:rsidP="004B3206"/>
    <w:sectPr w:rsidR="004B3206" w:rsidRPr="004B3206" w:rsidSect="00863BAE">
      <w:headerReference w:type="first" r:id="rId19"/>
      <w:pgSz w:w="12240" w:h="15840"/>
      <w:pgMar w:top="720" w:right="99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3D1290" w14:textId="77777777" w:rsidR="00CB3602" w:rsidRDefault="00CB3602" w:rsidP="002820B1">
      <w:pPr>
        <w:spacing w:after="0" w:line="240" w:lineRule="auto"/>
      </w:pPr>
      <w:r>
        <w:separator/>
      </w:r>
    </w:p>
  </w:endnote>
  <w:endnote w:type="continuationSeparator" w:id="0">
    <w:p w14:paraId="3E51E4F6" w14:textId="77777777" w:rsidR="00CB3602" w:rsidRDefault="00CB3602" w:rsidP="002820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744056" w14:textId="77777777" w:rsidR="00CB3602" w:rsidRDefault="00CB3602" w:rsidP="002820B1">
      <w:pPr>
        <w:spacing w:after="0" w:line="240" w:lineRule="auto"/>
      </w:pPr>
      <w:r>
        <w:separator/>
      </w:r>
    </w:p>
  </w:footnote>
  <w:footnote w:type="continuationSeparator" w:id="0">
    <w:p w14:paraId="09F84C13" w14:textId="77777777" w:rsidR="00CB3602" w:rsidRDefault="00CB3602" w:rsidP="002820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9A3C9" w14:textId="074CB4DD" w:rsidR="002C3967" w:rsidRDefault="002C3967" w:rsidP="002C3967">
    <w:pPr>
      <w:pStyle w:val="Header"/>
      <w:tabs>
        <w:tab w:val="clear" w:pos="4680"/>
        <w:tab w:val="clear" w:pos="9360"/>
        <w:tab w:val="left" w:pos="973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3F00"/>
    <w:multiLevelType w:val="hybridMultilevel"/>
    <w:tmpl w:val="9C20F8F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4D3578"/>
    <w:multiLevelType w:val="hybridMultilevel"/>
    <w:tmpl w:val="E48C92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0E27E79"/>
    <w:multiLevelType w:val="hybridMultilevel"/>
    <w:tmpl w:val="FBC2040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4D806D0"/>
    <w:multiLevelType w:val="hybridMultilevel"/>
    <w:tmpl w:val="198EE59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056C414C"/>
    <w:multiLevelType w:val="hybridMultilevel"/>
    <w:tmpl w:val="7A40876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07FD16F4"/>
    <w:multiLevelType w:val="hybridMultilevel"/>
    <w:tmpl w:val="68EA467C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0C8F0C9F"/>
    <w:multiLevelType w:val="hybridMultilevel"/>
    <w:tmpl w:val="E968F3E0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16346B0A"/>
    <w:multiLevelType w:val="hybridMultilevel"/>
    <w:tmpl w:val="7362F7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6920418"/>
    <w:multiLevelType w:val="hybridMultilevel"/>
    <w:tmpl w:val="9208B3A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187E4465"/>
    <w:multiLevelType w:val="hybridMultilevel"/>
    <w:tmpl w:val="2F5433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B357B4B"/>
    <w:multiLevelType w:val="hybridMultilevel"/>
    <w:tmpl w:val="7A966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1C1059FB"/>
    <w:multiLevelType w:val="hybridMultilevel"/>
    <w:tmpl w:val="0CDE12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1DA166B6"/>
    <w:multiLevelType w:val="hybridMultilevel"/>
    <w:tmpl w:val="272E600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DCB2039"/>
    <w:multiLevelType w:val="hybridMultilevel"/>
    <w:tmpl w:val="DA78C59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7551D50"/>
    <w:multiLevelType w:val="hybridMultilevel"/>
    <w:tmpl w:val="2190EB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6A31C6"/>
    <w:multiLevelType w:val="hybridMultilevel"/>
    <w:tmpl w:val="8B64FE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8865B0E"/>
    <w:multiLevelType w:val="hybridMultilevel"/>
    <w:tmpl w:val="FFFA9CA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CF44191"/>
    <w:multiLevelType w:val="hybridMultilevel"/>
    <w:tmpl w:val="1A6C14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2DB77F13"/>
    <w:multiLevelType w:val="hybridMultilevel"/>
    <w:tmpl w:val="99FE4E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DEF737F"/>
    <w:multiLevelType w:val="hybridMultilevel"/>
    <w:tmpl w:val="94B8D5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E0238F9"/>
    <w:multiLevelType w:val="hybridMultilevel"/>
    <w:tmpl w:val="E0D04E2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62A3A74"/>
    <w:multiLevelType w:val="hybridMultilevel"/>
    <w:tmpl w:val="8D5CA95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36842512"/>
    <w:multiLevelType w:val="hybridMultilevel"/>
    <w:tmpl w:val="AFFCD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8990BBE"/>
    <w:multiLevelType w:val="hybridMultilevel"/>
    <w:tmpl w:val="37DEA6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399B2740"/>
    <w:multiLevelType w:val="hybridMultilevel"/>
    <w:tmpl w:val="EAF423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DDA0D77"/>
    <w:multiLevelType w:val="hybridMultilevel"/>
    <w:tmpl w:val="5CD01DC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3EEE6919"/>
    <w:multiLevelType w:val="hybridMultilevel"/>
    <w:tmpl w:val="DACEA19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3F3B0330"/>
    <w:multiLevelType w:val="hybridMultilevel"/>
    <w:tmpl w:val="D5804EC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0B75C5E"/>
    <w:multiLevelType w:val="hybridMultilevel"/>
    <w:tmpl w:val="8FA4F1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42F85A30"/>
    <w:multiLevelType w:val="hybridMultilevel"/>
    <w:tmpl w:val="6F4EA10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48CA3807"/>
    <w:multiLevelType w:val="hybridMultilevel"/>
    <w:tmpl w:val="23E0CC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4BE721A3"/>
    <w:multiLevelType w:val="hybridMultilevel"/>
    <w:tmpl w:val="20BC143E"/>
    <w:lvl w:ilvl="0" w:tplc="0409000D">
      <w:start w:val="1"/>
      <w:numFmt w:val="bullet"/>
      <w:lvlText w:val="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F6A6D87"/>
    <w:multiLevelType w:val="hybridMultilevel"/>
    <w:tmpl w:val="31DAF9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195759D"/>
    <w:multiLevelType w:val="hybridMultilevel"/>
    <w:tmpl w:val="3D5C64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5249100E"/>
    <w:multiLevelType w:val="hybridMultilevel"/>
    <w:tmpl w:val="12220B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52DF7088"/>
    <w:multiLevelType w:val="hybridMultilevel"/>
    <w:tmpl w:val="276E05C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5A843AC5"/>
    <w:multiLevelType w:val="hybridMultilevel"/>
    <w:tmpl w:val="59986EC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5FA87C72"/>
    <w:multiLevelType w:val="hybridMultilevel"/>
    <w:tmpl w:val="203E7024"/>
    <w:lvl w:ilvl="0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60AB3CCA"/>
    <w:multiLevelType w:val="hybridMultilevel"/>
    <w:tmpl w:val="C22469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60EC1956"/>
    <w:multiLevelType w:val="hybridMultilevel"/>
    <w:tmpl w:val="1012C1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621226D7"/>
    <w:multiLevelType w:val="hybridMultilevel"/>
    <w:tmpl w:val="1308790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1" w15:restartNumberingAfterBreak="0">
    <w:nsid w:val="62E1196C"/>
    <w:multiLevelType w:val="hybridMultilevel"/>
    <w:tmpl w:val="CCB4BCE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 w15:restartNumberingAfterBreak="0">
    <w:nsid w:val="632602A6"/>
    <w:multiLevelType w:val="hybridMultilevel"/>
    <w:tmpl w:val="B2AE3F9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69936853"/>
    <w:multiLevelType w:val="hybridMultilevel"/>
    <w:tmpl w:val="17660F8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D814A6A"/>
    <w:multiLevelType w:val="hybridMultilevel"/>
    <w:tmpl w:val="01881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6E9C1EFF"/>
    <w:multiLevelType w:val="hybridMultilevel"/>
    <w:tmpl w:val="BE0C63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2160B10"/>
    <w:multiLevelType w:val="hybridMultilevel"/>
    <w:tmpl w:val="94B8D56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3752D2C"/>
    <w:multiLevelType w:val="hybridMultilevel"/>
    <w:tmpl w:val="99363C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 w15:restartNumberingAfterBreak="0">
    <w:nsid w:val="744667DA"/>
    <w:multiLevelType w:val="hybridMultilevel"/>
    <w:tmpl w:val="ACF22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 w15:restartNumberingAfterBreak="0">
    <w:nsid w:val="76137E88"/>
    <w:multiLevelType w:val="hybridMultilevel"/>
    <w:tmpl w:val="EAEAB9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0" w15:restartNumberingAfterBreak="0">
    <w:nsid w:val="7CAF2693"/>
    <w:multiLevelType w:val="hybridMultilevel"/>
    <w:tmpl w:val="0B4266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DD76734"/>
    <w:multiLevelType w:val="hybridMultilevel"/>
    <w:tmpl w:val="F00A634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2" w15:restartNumberingAfterBreak="0">
    <w:nsid w:val="7F69415B"/>
    <w:multiLevelType w:val="hybridMultilevel"/>
    <w:tmpl w:val="458452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346788661">
    <w:abstractNumId w:val="0"/>
  </w:num>
  <w:num w:numId="2" w16cid:durableId="1962377044">
    <w:abstractNumId w:val="31"/>
  </w:num>
  <w:num w:numId="3" w16cid:durableId="2025982204">
    <w:abstractNumId w:val="14"/>
  </w:num>
  <w:num w:numId="4" w16cid:durableId="2022969986">
    <w:abstractNumId w:val="28"/>
  </w:num>
  <w:num w:numId="5" w16cid:durableId="872419552">
    <w:abstractNumId w:val="33"/>
  </w:num>
  <w:num w:numId="6" w16cid:durableId="118761818">
    <w:abstractNumId w:val="23"/>
  </w:num>
  <w:num w:numId="7" w16cid:durableId="241640676">
    <w:abstractNumId w:val="52"/>
  </w:num>
  <w:num w:numId="8" w16cid:durableId="62679987">
    <w:abstractNumId w:val="37"/>
  </w:num>
  <w:num w:numId="9" w16cid:durableId="1968195616">
    <w:abstractNumId w:val="49"/>
  </w:num>
  <w:num w:numId="10" w16cid:durableId="2101753053">
    <w:abstractNumId w:val="20"/>
  </w:num>
  <w:num w:numId="11" w16cid:durableId="1116096092">
    <w:abstractNumId w:val="26"/>
  </w:num>
  <w:num w:numId="12" w16cid:durableId="1882553783">
    <w:abstractNumId w:val="15"/>
  </w:num>
  <w:num w:numId="13" w16cid:durableId="441263642">
    <w:abstractNumId w:val="18"/>
  </w:num>
  <w:num w:numId="14" w16cid:durableId="788428867">
    <w:abstractNumId w:val="11"/>
  </w:num>
  <w:num w:numId="15" w16cid:durableId="879122594">
    <w:abstractNumId w:val="40"/>
  </w:num>
  <w:num w:numId="16" w16cid:durableId="778526824">
    <w:abstractNumId w:val="25"/>
  </w:num>
  <w:num w:numId="17" w16cid:durableId="533614272">
    <w:abstractNumId w:val="34"/>
  </w:num>
  <w:num w:numId="18" w16cid:durableId="1263221496">
    <w:abstractNumId w:val="2"/>
  </w:num>
  <w:num w:numId="19" w16cid:durableId="385182777">
    <w:abstractNumId w:val="32"/>
  </w:num>
  <w:num w:numId="20" w16cid:durableId="1427117672">
    <w:abstractNumId w:val="4"/>
  </w:num>
  <w:num w:numId="21" w16cid:durableId="736363493">
    <w:abstractNumId w:val="39"/>
  </w:num>
  <w:num w:numId="22" w16cid:durableId="25718968">
    <w:abstractNumId w:val="8"/>
  </w:num>
  <w:num w:numId="23" w16cid:durableId="1729107603">
    <w:abstractNumId w:val="19"/>
  </w:num>
  <w:num w:numId="24" w16cid:durableId="2042053287">
    <w:abstractNumId w:val="22"/>
  </w:num>
  <w:num w:numId="25" w16cid:durableId="980111909">
    <w:abstractNumId w:val="12"/>
  </w:num>
  <w:num w:numId="26" w16cid:durableId="33818481">
    <w:abstractNumId w:val="10"/>
  </w:num>
  <w:num w:numId="27" w16cid:durableId="427772932">
    <w:abstractNumId w:val="44"/>
  </w:num>
  <w:num w:numId="28" w16cid:durableId="42221904">
    <w:abstractNumId w:val="27"/>
  </w:num>
  <w:num w:numId="29" w16cid:durableId="1686399310">
    <w:abstractNumId w:val="13"/>
  </w:num>
  <w:num w:numId="30" w16cid:durableId="269508847">
    <w:abstractNumId w:val="45"/>
  </w:num>
  <w:num w:numId="31" w16cid:durableId="440686300">
    <w:abstractNumId w:val="51"/>
  </w:num>
  <w:num w:numId="32" w16cid:durableId="504054844">
    <w:abstractNumId w:val="50"/>
  </w:num>
  <w:num w:numId="33" w16cid:durableId="1799302746">
    <w:abstractNumId w:val="16"/>
  </w:num>
  <w:num w:numId="34" w16cid:durableId="1422599222">
    <w:abstractNumId w:val="48"/>
  </w:num>
  <w:num w:numId="35" w16cid:durableId="1678724799">
    <w:abstractNumId w:val="36"/>
  </w:num>
  <w:num w:numId="36" w16cid:durableId="976184505">
    <w:abstractNumId w:val="47"/>
  </w:num>
  <w:num w:numId="37" w16cid:durableId="1549610275">
    <w:abstractNumId w:val="38"/>
  </w:num>
  <w:num w:numId="38" w16cid:durableId="2092502512">
    <w:abstractNumId w:val="41"/>
  </w:num>
  <w:num w:numId="39" w16cid:durableId="1250502333">
    <w:abstractNumId w:val="43"/>
  </w:num>
  <w:num w:numId="40" w16cid:durableId="1139028856">
    <w:abstractNumId w:val="30"/>
  </w:num>
  <w:num w:numId="41" w16cid:durableId="1246184972">
    <w:abstractNumId w:val="1"/>
  </w:num>
  <w:num w:numId="42" w16cid:durableId="417019004">
    <w:abstractNumId w:val="17"/>
  </w:num>
  <w:num w:numId="43" w16cid:durableId="1903640334">
    <w:abstractNumId w:val="24"/>
  </w:num>
  <w:num w:numId="44" w16cid:durableId="1357001928">
    <w:abstractNumId w:val="6"/>
  </w:num>
  <w:num w:numId="45" w16cid:durableId="1663239419">
    <w:abstractNumId w:val="21"/>
  </w:num>
  <w:num w:numId="46" w16cid:durableId="476335317">
    <w:abstractNumId w:val="46"/>
  </w:num>
  <w:num w:numId="47" w16cid:durableId="1714501476">
    <w:abstractNumId w:val="29"/>
  </w:num>
  <w:num w:numId="48" w16cid:durableId="1337423389">
    <w:abstractNumId w:val="35"/>
  </w:num>
  <w:num w:numId="49" w16cid:durableId="875698437">
    <w:abstractNumId w:val="3"/>
  </w:num>
  <w:num w:numId="50" w16cid:durableId="936862008">
    <w:abstractNumId w:val="42"/>
  </w:num>
  <w:num w:numId="51" w16cid:durableId="528568689">
    <w:abstractNumId w:val="7"/>
  </w:num>
  <w:num w:numId="52" w16cid:durableId="1797410734">
    <w:abstractNumId w:val="5"/>
  </w:num>
  <w:num w:numId="53" w16cid:durableId="91827086">
    <w:abstractNumId w:val="9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EEB"/>
    <w:rsid w:val="00000C7B"/>
    <w:rsid w:val="00000E3F"/>
    <w:rsid w:val="000023B3"/>
    <w:rsid w:val="0000450C"/>
    <w:rsid w:val="00006C4C"/>
    <w:rsid w:val="00010862"/>
    <w:rsid w:val="00011603"/>
    <w:rsid w:val="00011D12"/>
    <w:rsid w:val="00012614"/>
    <w:rsid w:val="00015A0D"/>
    <w:rsid w:val="00015E34"/>
    <w:rsid w:val="000260D5"/>
    <w:rsid w:val="0002754D"/>
    <w:rsid w:val="00030E7D"/>
    <w:rsid w:val="00032BD9"/>
    <w:rsid w:val="00035222"/>
    <w:rsid w:val="00040E00"/>
    <w:rsid w:val="000411C5"/>
    <w:rsid w:val="00045295"/>
    <w:rsid w:val="0005219F"/>
    <w:rsid w:val="00054E6F"/>
    <w:rsid w:val="00056E4E"/>
    <w:rsid w:val="00057B13"/>
    <w:rsid w:val="00057C80"/>
    <w:rsid w:val="00061FA8"/>
    <w:rsid w:val="00062150"/>
    <w:rsid w:val="00072086"/>
    <w:rsid w:val="00076190"/>
    <w:rsid w:val="00076852"/>
    <w:rsid w:val="00077210"/>
    <w:rsid w:val="00077A6B"/>
    <w:rsid w:val="00081BA4"/>
    <w:rsid w:val="00083DCB"/>
    <w:rsid w:val="00083F64"/>
    <w:rsid w:val="00085296"/>
    <w:rsid w:val="00086269"/>
    <w:rsid w:val="0008650E"/>
    <w:rsid w:val="00086DB4"/>
    <w:rsid w:val="00087930"/>
    <w:rsid w:val="00091D64"/>
    <w:rsid w:val="0009232E"/>
    <w:rsid w:val="00093B7C"/>
    <w:rsid w:val="000A1ACA"/>
    <w:rsid w:val="000A1B72"/>
    <w:rsid w:val="000A2DB3"/>
    <w:rsid w:val="000A2DDD"/>
    <w:rsid w:val="000A439B"/>
    <w:rsid w:val="000A5306"/>
    <w:rsid w:val="000A5321"/>
    <w:rsid w:val="000A67B5"/>
    <w:rsid w:val="000A6DE7"/>
    <w:rsid w:val="000A7AED"/>
    <w:rsid w:val="000B4A93"/>
    <w:rsid w:val="000C1A80"/>
    <w:rsid w:val="000C3B94"/>
    <w:rsid w:val="000C6389"/>
    <w:rsid w:val="000C7604"/>
    <w:rsid w:val="000D0C0C"/>
    <w:rsid w:val="000D14B6"/>
    <w:rsid w:val="000D16A9"/>
    <w:rsid w:val="000D4868"/>
    <w:rsid w:val="000D4A40"/>
    <w:rsid w:val="000D6AE5"/>
    <w:rsid w:val="000E15FE"/>
    <w:rsid w:val="000E51CC"/>
    <w:rsid w:val="000E663B"/>
    <w:rsid w:val="000E78D5"/>
    <w:rsid w:val="000F1911"/>
    <w:rsid w:val="000F1AA3"/>
    <w:rsid w:val="000F2FFB"/>
    <w:rsid w:val="000F3036"/>
    <w:rsid w:val="000F4CBC"/>
    <w:rsid w:val="000F52E5"/>
    <w:rsid w:val="000F640D"/>
    <w:rsid w:val="000F73D7"/>
    <w:rsid w:val="00100B3A"/>
    <w:rsid w:val="00101EEC"/>
    <w:rsid w:val="00102ED6"/>
    <w:rsid w:val="0010538D"/>
    <w:rsid w:val="001074F6"/>
    <w:rsid w:val="00107A11"/>
    <w:rsid w:val="00107EBF"/>
    <w:rsid w:val="00113872"/>
    <w:rsid w:val="00116587"/>
    <w:rsid w:val="00116B3F"/>
    <w:rsid w:val="0012156B"/>
    <w:rsid w:val="001242C7"/>
    <w:rsid w:val="001247A9"/>
    <w:rsid w:val="0012704C"/>
    <w:rsid w:val="001329F1"/>
    <w:rsid w:val="00132DEB"/>
    <w:rsid w:val="00134BEC"/>
    <w:rsid w:val="001378FD"/>
    <w:rsid w:val="00142AA2"/>
    <w:rsid w:val="001450F6"/>
    <w:rsid w:val="00147ACB"/>
    <w:rsid w:val="00150269"/>
    <w:rsid w:val="00150CF0"/>
    <w:rsid w:val="00151676"/>
    <w:rsid w:val="00154FCD"/>
    <w:rsid w:val="00156598"/>
    <w:rsid w:val="001602EC"/>
    <w:rsid w:val="00162826"/>
    <w:rsid w:val="001636AD"/>
    <w:rsid w:val="00163DFB"/>
    <w:rsid w:val="0016486B"/>
    <w:rsid w:val="00167CED"/>
    <w:rsid w:val="0017131A"/>
    <w:rsid w:val="00171DFB"/>
    <w:rsid w:val="00172280"/>
    <w:rsid w:val="00173F9C"/>
    <w:rsid w:val="001754D5"/>
    <w:rsid w:val="001758FC"/>
    <w:rsid w:val="00176A75"/>
    <w:rsid w:val="00180200"/>
    <w:rsid w:val="00181DDD"/>
    <w:rsid w:val="001835AC"/>
    <w:rsid w:val="001867C2"/>
    <w:rsid w:val="0019172F"/>
    <w:rsid w:val="00191CD0"/>
    <w:rsid w:val="00191EEB"/>
    <w:rsid w:val="001928F0"/>
    <w:rsid w:val="0019742D"/>
    <w:rsid w:val="001A6120"/>
    <w:rsid w:val="001B6E66"/>
    <w:rsid w:val="001C0E01"/>
    <w:rsid w:val="001C10F3"/>
    <w:rsid w:val="001C144E"/>
    <w:rsid w:val="001D1C6C"/>
    <w:rsid w:val="001D36D3"/>
    <w:rsid w:val="001D489A"/>
    <w:rsid w:val="001E0374"/>
    <w:rsid w:val="001E190F"/>
    <w:rsid w:val="001E1AEA"/>
    <w:rsid w:val="001E4D63"/>
    <w:rsid w:val="001E6949"/>
    <w:rsid w:val="001E7CC7"/>
    <w:rsid w:val="001F14DF"/>
    <w:rsid w:val="001F217A"/>
    <w:rsid w:val="001F2D06"/>
    <w:rsid w:val="001F42E9"/>
    <w:rsid w:val="001F4AF8"/>
    <w:rsid w:val="001F68C9"/>
    <w:rsid w:val="00202905"/>
    <w:rsid w:val="002037F9"/>
    <w:rsid w:val="00203C3B"/>
    <w:rsid w:val="00207172"/>
    <w:rsid w:val="00210C82"/>
    <w:rsid w:val="00211D66"/>
    <w:rsid w:val="002125A3"/>
    <w:rsid w:val="00212B0E"/>
    <w:rsid w:val="00212DD0"/>
    <w:rsid w:val="002133CD"/>
    <w:rsid w:val="00213E83"/>
    <w:rsid w:val="002147A9"/>
    <w:rsid w:val="002147C7"/>
    <w:rsid w:val="00220B14"/>
    <w:rsid w:val="002219A7"/>
    <w:rsid w:val="00221FF5"/>
    <w:rsid w:val="00225329"/>
    <w:rsid w:val="00230D9B"/>
    <w:rsid w:val="002335E5"/>
    <w:rsid w:val="002335F2"/>
    <w:rsid w:val="002358D7"/>
    <w:rsid w:val="002358FA"/>
    <w:rsid w:val="00237679"/>
    <w:rsid w:val="00240A2F"/>
    <w:rsid w:val="00242FB6"/>
    <w:rsid w:val="002443FD"/>
    <w:rsid w:val="002530AD"/>
    <w:rsid w:val="002546BD"/>
    <w:rsid w:val="0025470B"/>
    <w:rsid w:val="002558ED"/>
    <w:rsid w:val="00255B7F"/>
    <w:rsid w:val="00260431"/>
    <w:rsid w:val="00261CAB"/>
    <w:rsid w:val="002637CF"/>
    <w:rsid w:val="00273930"/>
    <w:rsid w:val="00274CB4"/>
    <w:rsid w:val="00280063"/>
    <w:rsid w:val="002820B1"/>
    <w:rsid w:val="00282BF6"/>
    <w:rsid w:val="00283B73"/>
    <w:rsid w:val="00283FE3"/>
    <w:rsid w:val="002846CD"/>
    <w:rsid w:val="00287BE9"/>
    <w:rsid w:val="00287C34"/>
    <w:rsid w:val="00293B4A"/>
    <w:rsid w:val="00294E2F"/>
    <w:rsid w:val="002A15E8"/>
    <w:rsid w:val="002A3D6C"/>
    <w:rsid w:val="002A6144"/>
    <w:rsid w:val="002A7D76"/>
    <w:rsid w:val="002B1D4F"/>
    <w:rsid w:val="002B2F7C"/>
    <w:rsid w:val="002B5D15"/>
    <w:rsid w:val="002C2829"/>
    <w:rsid w:val="002C3967"/>
    <w:rsid w:val="002C6C73"/>
    <w:rsid w:val="002D127A"/>
    <w:rsid w:val="002D2C02"/>
    <w:rsid w:val="002D2FB5"/>
    <w:rsid w:val="002D4602"/>
    <w:rsid w:val="002D57F6"/>
    <w:rsid w:val="002D63A3"/>
    <w:rsid w:val="002E2A60"/>
    <w:rsid w:val="002E2AB0"/>
    <w:rsid w:val="002E4325"/>
    <w:rsid w:val="002E4B7D"/>
    <w:rsid w:val="002E6021"/>
    <w:rsid w:val="002F00FF"/>
    <w:rsid w:val="002F0AF5"/>
    <w:rsid w:val="002F18CE"/>
    <w:rsid w:val="002F1E26"/>
    <w:rsid w:val="002F2B18"/>
    <w:rsid w:val="002F4333"/>
    <w:rsid w:val="002F4BF5"/>
    <w:rsid w:val="00303DA5"/>
    <w:rsid w:val="003046EE"/>
    <w:rsid w:val="003109BD"/>
    <w:rsid w:val="00311317"/>
    <w:rsid w:val="00311665"/>
    <w:rsid w:val="00312845"/>
    <w:rsid w:val="0031743E"/>
    <w:rsid w:val="003205CB"/>
    <w:rsid w:val="0032288F"/>
    <w:rsid w:val="00323C5D"/>
    <w:rsid w:val="00324421"/>
    <w:rsid w:val="0032573C"/>
    <w:rsid w:val="0033087D"/>
    <w:rsid w:val="0033372A"/>
    <w:rsid w:val="00334214"/>
    <w:rsid w:val="00337E73"/>
    <w:rsid w:val="00340728"/>
    <w:rsid w:val="00341378"/>
    <w:rsid w:val="00341E5E"/>
    <w:rsid w:val="00345710"/>
    <w:rsid w:val="00347D84"/>
    <w:rsid w:val="0035177F"/>
    <w:rsid w:val="00357472"/>
    <w:rsid w:val="003576F1"/>
    <w:rsid w:val="003631C4"/>
    <w:rsid w:val="00363503"/>
    <w:rsid w:val="0036417A"/>
    <w:rsid w:val="00364423"/>
    <w:rsid w:val="0037014D"/>
    <w:rsid w:val="003723EB"/>
    <w:rsid w:val="00386B69"/>
    <w:rsid w:val="003878EB"/>
    <w:rsid w:val="00390AF2"/>
    <w:rsid w:val="003934B0"/>
    <w:rsid w:val="00395A41"/>
    <w:rsid w:val="0039778F"/>
    <w:rsid w:val="003A5A5B"/>
    <w:rsid w:val="003A6A1D"/>
    <w:rsid w:val="003A7B31"/>
    <w:rsid w:val="003B0C8F"/>
    <w:rsid w:val="003B1480"/>
    <w:rsid w:val="003B2AB6"/>
    <w:rsid w:val="003C1AC5"/>
    <w:rsid w:val="003C6BC9"/>
    <w:rsid w:val="003C700E"/>
    <w:rsid w:val="003D0F60"/>
    <w:rsid w:val="003D13AC"/>
    <w:rsid w:val="003D2D86"/>
    <w:rsid w:val="003D54DF"/>
    <w:rsid w:val="003D6E5A"/>
    <w:rsid w:val="003D7935"/>
    <w:rsid w:val="003E2343"/>
    <w:rsid w:val="003E2A8A"/>
    <w:rsid w:val="003E48EC"/>
    <w:rsid w:val="003E55B3"/>
    <w:rsid w:val="003E7E1A"/>
    <w:rsid w:val="003F08F7"/>
    <w:rsid w:val="003F3B10"/>
    <w:rsid w:val="003F4D33"/>
    <w:rsid w:val="003F5514"/>
    <w:rsid w:val="003F6871"/>
    <w:rsid w:val="003F7B7A"/>
    <w:rsid w:val="00400954"/>
    <w:rsid w:val="004059E6"/>
    <w:rsid w:val="0040649E"/>
    <w:rsid w:val="00406D83"/>
    <w:rsid w:val="00407524"/>
    <w:rsid w:val="00407C4D"/>
    <w:rsid w:val="004110FE"/>
    <w:rsid w:val="00413F18"/>
    <w:rsid w:val="0041499A"/>
    <w:rsid w:val="0041545D"/>
    <w:rsid w:val="00415605"/>
    <w:rsid w:val="00417722"/>
    <w:rsid w:val="00420EB7"/>
    <w:rsid w:val="00422A8A"/>
    <w:rsid w:val="004238CA"/>
    <w:rsid w:val="00424AAA"/>
    <w:rsid w:val="004265EA"/>
    <w:rsid w:val="00426A28"/>
    <w:rsid w:val="00427793"/>
    <w:rsid w:val="00434332"/>
    <w:rsid w:val="00434454"/>
    <w:rsid w:val="00446631"/>
    <w:rsid w:val="00446A1E"/>
    <w:rsid w:val="00447166"/>
    <w:rsid w:val="00447510"/>
    <w:rsid w:val="004479DD"/>
    <w:rsid w:val="00453769"/>
    <w:rsid w:val="00455E04"/>
    <w:rsid w:val="004564E8"/>
    <w:rsid w:val="004568FE"/>
    <w:rsid w:val="00460546"/>
    <w:rsid w:val="004607FC"/>
    <w:rsid w:val="00461AE9"/>
    <w:rsid w:val="00461DB4"/>
    <w:rsid w:val="004640B6"/>
    <w:rsid w:val="00464B61"/>
    <w:rsid w:val="00465B26"/>
    <w:rsid w:val="0046793C"/>
    <w:rsid w:val="00471516"/>
    <w:rsid w:val="00471DE2"/>
    <w:rsid w:val="004747EA"/>
    <w:rsid w:val="00475D0A"/>
    <w:rsid w:val="00476E20"/>
    <w:rsid w:val="004777B5"/>
    <w:rsid w:val="00481E36"/>
    <w:rsid w:val="00486479"/>
    <w:rsid w:val="0048670F"/>
    <w:rsid w:val="00486890"/>
    <w:rsid w:val="004902C5"/>
    <w:rsid w:val="0049067E"/>
    <w:rsid w:val="00491E36"/>
    <w:rsid w:val="00494DF6"/>
    <w:rsid w:val="004A081D"/>
    <w:rsid w:val="004B3206"/>
    <w:rsid w:val="004B3757"/>
    <w:rsid w:val="004C0220"/>
    <w:rsid w:val="004C3C44"/>
    <w:rsid w:val="004C5097"/>
    <w:rsid w:val="004C5EF9"/>
    <w:rsid w:val="004C7401"/>
    <w:rsid w:val="004D0DA9"/>
    <w:rsid w:val="004D229A"/>
    <w:rsid w:val="004D2DE8"/>
    <w:rsid w:val="004D3D56"/>
    <w:rsid w:val="004D4CCC"/>
    <w:rsid w:val="004D53E6"/>
    <w:rsid w:val="004D7F6A"/>
    <w:rsid w:val="004E48CB"/>
    <w:rsid w:val="004E6C1F"/>
    <w:rsid w:val="004E7CC0"/>
    <w:rsid w:val="004F136E"/>
    <w:rsid w:val="004F46FE"/>
    <w:rsid w:val="004F532E"/>
    <w:rsid w:val="005001EB"/>
    <w:rsid w:val="005026B9"/>
    <w:rsid w:val="005036DC"/>
    <w:rsid w:val="00506A60"/>
    <w:rsid w:val="00506A9B"/>
    <w:rsid w:val="00510ED8"/>
    <w:rsid w:val="00511130"/>
    <w:rsid w:val="005174CB"/>
    <w:rsid w:val="00520813"/>
    <w:rsid w:val="00522520"/>
    <w:rsid w:val="00524B9E"/>
    <w:rsid w:val="00526D78"/>
    <w:rsid w:val="00530D19"/>
    <w:rsid w:val="00531EA7"/>
    <w:rsid w:val="005338FE"/>
    <w:rsid w:val="0053510A"/>
    <w:rsid w:val="00535632"/>
    <w:rsid w:val="005361EB"/>
    <w:rsid w:val="00540A39"/>
    <w:rsid w:val="00540AEB"/>
    <w:rsid w:val="00546143"/>
    <w:rsid w:val="00546C67"/>
    <w:rsid w:val="00550307"/>
    <w:rsid w:val="0055193F"/>
    <w:rsid w:val="00554456"/>
    <w:rsid w:val="0055474A"/>
    <w:rsid w:val="005549E2"/>
    <w:rsid w:val="005555A6"/>
    <w:rsid w:val="005607B7"/>
    <w:rsid w:val="0056382E"/>
    <w:rsid w:val="00564BDF"/>
    <w:rsid w:val="00570CFE"/>
    <w:rsid w:val="00571E12"/>
    <w:rsid w:val="00572565"/>
    <w:rsid w:val="00574AED"/>
    <w:rsid w:val="00575E91"/>
    <w:rsid w:val="00576698"/>
    <w:rsid w:val="00580072"/>
    <w:rsid w:val="00582EA0"/>
    <w:rsid w:val="00583A76"/>
    <w:rsid w:val="00585543"/>
    <w:rsid w:val="0058602C"/>
    <w:rsid w:val="005861B4"/>
    <w:rsid w:val="00586682"/>
    <w:rsid w:val="00591834"/>
    <w:rsid w:val="00593988"/>
    <w:rsid w:val="00593A74"/>
    <w:rsid w:val="00595D1C"/>
    <w:rsid w:val="005A17E5"/>
    <w:rsid w:val="005A5D53"/>
    <w:rsid w:val="005A7105"/>
    <w:rsid w:val="005B29AC"/>
    <w:rsid w:val="005B69F3"/>
    <w:rsid w:val="005B7B75"/>
    <w:rsid w:val="005C618F"/>
    <w:rsid w:val="005D23AF"/>
    <w:rsid w:val="005D4A8C"/>
    <w:rsid w:val="005D7C35"/>
    <w:rsid w:val="005E1424"/>
    <w:rsid w:val="005E2300"/>
    <w:rsid w:val="005E52B4"/>
    <w:rsid w:val="005E5E0B"/>
    <w:rsid w:val="005E602B"/>
    <w:rsid w:val="005E6380"/>
    <w:rsid w:val="005E6FCC"/>
    <w:rsid w:val="005E73C3"/>
    <w:rsid w:val="005F116F"/>
    <w:rsid w:val="005F192C"/>
    <w:rsid w:val="005F5E62"/>
    <w:rsid w:val="005F6269"/>
    <w:rsid w:val="005F6F20"/>
    <w:rsid w:val="00600B39"/>
    <w:rsid w:val="006019B5"/>
    <w:rsid w:val="00604124"/>
    <w:rsid w:val="0060655B"/>
    <w:rsid w:val="00607069"/>
    <w:rsid w:val="00607216"/>
    <w:rsid w:val="00607406"/>
    <w:rsid w:val="00610A0B"/>
    <w:rsid w:val="00611913"/>
    <w:rsid w:val="006122D1"/>
    <w:rsid w:val="006140CE"/>
    <w:rsid w:val="0061452C"/>
    <w:rsid w:val="0061584A"/>
    <w:rsid w:val="00617CB6"/>
    <w:rsid w:val="00623394"/>
    <w:rsid w:val="00623D89"/>
    <w:rsid w:val="006242F6"/>
    <w:rsid w:val="00626AD2"/>
    <w:rsid w:val="00634FCE"/>
    <w:rsid w:val="00640B1C"/>
    <w:rsid w:val="00642477"/>
    <w:rsid w:val="0064401A"/>
    <w:rsid w:val="00644096"/>
    <w:rsid w:val="00644A44"/>
    <w:rsid w:val="0064786E"/>
    <w:rsid w:val="00650D23"/>
    <w:rsid w:val="00653050"/>
    <w:rsid w:val="006546E2"/>
    <w:rsid w:val="00654F8F"/>
    <w:rsid w:val="00664773"/>
    <w:rsid w:val="0066510A"/>
    <w:rsid w:val="00666B8E"/>
    <w:rsid w:val="00666C6D"/>
    <w:rsid w:val="00666FE9"/>
    <w:rsid w:val="00670CCA"/>
    <w:rsid w:val="00673777"/>
    <w:rsid w:val="00674077"/>
    <w:rsid w:val="00674787"/>
    <w:rsid w:val="006779E2"/>
    <w:rsid w:val="00677F73"/>
    <w:rsid w:val="006816C5"/>
    <w:rsid w:val="00681B4C"/>
    <w:rsid w:val="006877E8"/>
    <w:rsid w:val="006905DE"/>
    <w:rsid w:val="006979E8"/>
    <w:rsid w:val="00697EB9"/>
    <w:rsid w:val="006A2EDA"/>
    <w:rsid w:val="006B171A"/>
    <w:rsid w:val="006C000B"/>
    <w:rsid w:val="006C1DC5"/>
    <w:rsid w:val="006C5ADA"/>
    <w:rsid w:val="006D06EB"/>
    <w:rsid w:val="006D5F7E"/>
    <w:rsid w:val="006E1C4E"/>
    <w:rsid w:val="006E362F"/>
    <w:rsid w:val="006E4431"/>
    <w:rsid w:val="006E4F78"/>
    <w:rsid w:val="006E6B9A"/>
    <w:rsid w:val="006E7052"/>
    <w:rsid w:val="006F1128"/>
    <w:rsid w:val="006F31F1"/>
    <w:rsid w:val="006F32BC"/>
    <w:rsid w:val="006F33F1"/>
    <w:rsid w:val="006F3883"/>
    <w:rsid w:val="006F5D0F"/>
    <w:rsid w:val="006F630A"/>
    <w:rsid w:val="006F77EC"/>
    <w:rsid w:val="00700C83"/>
    <w:rsid w:val="007027E9"/>
    <w:rsid w:val="00710BC6"/>
    <w:rsid w:val="00712247"/>
    <w:rsid w:val="007142E8"/>
    <w:rsid w:val="0071506D"/>
    <w:rsid w:val="007162FD"/>
    <w:rsid w:val="0071768A"/>
    <w:rsid w:val="00717D02"/>
    <w:rsid w:val="00720A10"/>
    <w:rsid w:val="0072136D"/>
    <w:rsid w:val="00722AB2"/>
    <w:rsid w:val="00722E39"/>
    <w:rsid w:val="00723D13"/>
    <w:rsid w:val="00723D2C"/>
    <w:rsid w:val="00724FC9"/>
    <w:rsid w:val="00726FC7"/>
    <w:rsid w:val="00727A00"/>
    <w:rsid w:val="00731B6C"/>
    <w:rsid w:val="0073350D"/>
    <w:rsid w:val="00734AA4"/>
    <w:rsid w:val="00736E63"/>
    <w:rsid w:val="0074048C"/>
    <w:rsid w:val="00740A09"/>
    <w:rsid w:val="00741088"/>
    <w:rsid w:val="00743938"/>
    <w:rsid w:val="00743CD0"/>
    <w:rsid w:val="00744197"/>
    <w:rsid w:val="00744DF8"/>
    <w:rsid w:val="00744FAC"/>
    <w:rsid w:val="00745449"/>
    <w:rsid w:val="00745D2F"/>
    <w:rsid w:val="00745F95"/>
    <w:rsid w:val="007461A4"/>
    <w:rsid w:val="00746E0B"/>
    <w:rsid w:val="00746E41"/>
    <w:rsid w:val="00750CF2"/>
    <w:rsid w:val="00750E22"/>
    <w:rsid w:val="007513EA"/>
    <w:rsid w:val="00753B8A"/>
    <w:rsid w:val="00757208"/>
    <w:rsid w:val="00760B07"/>
    <w:rsid w:val="00761C6D"/>
    <w:rsid w:val="00763228"/>
    <w:rsid w:val="007636B1"/>
    <w:rsid w:val="00763BBD"/>
    <w:rsid w:val="00764CD1"/>
    <w:rsid w:val="007679E9"/>
    <w:rsid w:val="00772004"/>
    <w:rsid w:val="0077213D"/>
    <w:rsid w:val="00772C8A"/>
    <w:rsid w:val="00773CCE"/>
    <w:rsid w:val="00776676"/>
    <w:rsid w:val="00777495"/>
    <w:rsid w:val="00777C97"/>
    <w:rsid w:val="00781A44"/>
    <w:rsid w:val="007822BD"/>
    <w:rsid w:val="007852F1"/>
    <w:rsid w:val="0079057A"/>
    <w:rsid w:val="00793F26"/>
    <w:rsid w:val="00794A46"/>
    <w:rsid w:val="00794EA5"/>
    <w:rsid w:val="0079501C"/>
    <w:rsid w:val="00796158"/>
    <w:rsid w:val="007A1814"/>
    <w:rsid w:val="007A1994"/>
    <w:rsid w:val="007A402C"/>
    <w:rsid w:val="007A4392"/>
    <w:rsid w:val="007A5692"/>
    <w:rsid w:val="007A6AEE"/>
    <w:rsid w:val="007B0490"/>
    <w:rsid w:val="007B0A1C"/>
    <w:rsid w:val="007B1A8D"/>
    <w:rsid w:val="007B1E98"/>
    <w:rsid w:val="007B33EB"/>
    <w:rsid w:val="007B3789"/>
    <w:rsid w:val="007B6E46"/>
    <w:rsid w:val="007B7514"/>
    <w:rsid w:val="007B77AF"/>
    <w:rsid w:val="007B7E56"/>
    <w:rsid w:val="007C043E"/>
    <w:rsid w:val="007C183B"/>
    <w:rsid w:val="007C3DEB"/>
    <w:rsid w:val="007C5ABE"/>
    <w:rsid w:val="007C639D"/>
    <w:rsid w:val="007D308C"/>
    <w:rsid w:val="007D5DF8"/>
    <w:rsid w:val="007E133B"/>
    <w:rsid w:val="007E15FE"/>
    <w:rsid w:val="007E3A43"/>
    <w:rsid w:val="007E583B"/>
    <w:rsid w:val="007E79F1"/>
    <w:rsid w:val="007F11C8"/>
    <w:rsid w:val="007F4550"/>
    <w:rsid w:val="007F5221"/>
    <w:rsid w:val="007F5323"/>
    <w:rsid w:val="007F5593"/>
    <w:rsid w:val="007F5DEF"/>
    <w:rsid w:val="007F7EFC"/>
    <w:rsid w:val="007F7F34"/>
    <w:rsid w:val="00801D23"/>
    <w:rsid w:val="008025D9"/>
    <w:rsid w:val="00802C0B"/>
    <w:rsid w:val="0080388A"/>
    <w:rsid w:val="00804B7E"/>
    <w:rsid w:val="00805E23"/>
    <w:rsid w:val="00810A0D"/>
    <w:rsid w:val="00810A6E"/>
    <w:rsid w:val="00811BDF"/>
    <w:rsid w:val="008131A3"/>
    <w:rsid w:val="008135AC"/>
    <w:rsid w:val="00817E3C"/>
    <w:rsid w:val="00817EC7"/>
    <w:rsid w:val="00820F93"/>
    <w:rsid w:val="00830E0F"/>
    <w:rsid w:val="00830EA0"/>
    <w:rsid w:val="00830EDF"/>
    <w:rsid w:val="0083121D"/>
    <w:rsid w:val="0083265C"/>
    <w:rsid w:val="00833FED"/>
    <w:rsid w:val="00834B0E"/>
    <w:rsid w:val="00835985"/>
    <w:rsid w:val="00836BEF"/>
    <w:rsid w:val="00841853"/>
    <w:rsid w:val="00841BD6"/>
    <w:rsid w:val="008426F7"/>
    <w:rsid w:val="00844B51"/>
    <w:rsid w:val="008530EE"/>
    <w:rsid w:val="00853180"/>
    <w:rsid w:val="00855110"/>
    <w:rsid w:val="00855B62"/>
    <w:rsid w:val="00855CE9"/>
    <w:rsid w:val="00857C71"/>
    <w:rsid w:val="008618C1"/>
    <w:rsid w:val="00863BAE"/>
    <w:rsid w:val="008668DF"/>
    <w:rsid w:val="008676E8"/>
    <w:rsid w:val="0087014F"/>
    <w:rsid w:val="008708FC"/>
    <w:rsid w:val="00872220"/>
    <w:rsid w:val="00876629"/>
    <w:rsid w:val="0088058A"/>
    <w:rsid w:val="00882CD4"/>
    <w:rsid w:val="00882DC5"/>
    <w:rsid w:val="008840F7"/>
    <w:rsid w:val="008847F4"/>
    <w:rsid w:val="0088524D"/>
    <w:rsid w:val="00890F3A"/>
    <w:rsid w:val="00892690"/>
    <w:rsid w:val="00892B0F"/>
    <w:rsid w:val="00892CC6"/>
    <w:rsid w:val="00894129"/>
    <w:rsid w:val="00894792"/>
    <w:rsid w:val="00897CD3"/>
    <w:rsid w:val="008A0AFA"/>
    <w:rsid w:val="008A1662"/>
    <w:rsid w:val="008A298B"/>
    <w:rsid w:val="008A2F7F"/>
    <w:rsid w:val="008A69C5"/>
    <w:rsid w:val="008A6D5C"/>
    <w:rsid w:val="008B27F1"/>
    <w:rsid w:val="008B35C5"/>
    <w:rsid w:val="008B37F8"/>
    <w:rsid w:val="008B5407"/>
    <w:rsid w:val="008B7FF7"/>
    <w:rsid w:val="008C1436"/>
    <w:rsid w:val="008C2E0B"/>
    <w:rsid w:val="008C394B"/>
    <w:rsid w:val="008D08AC"/>
    <w:rsid w:val="008D0B0F"/>
    <w:rsid w:val="008D2866"/>
    <w:rsid w:val="008D31CE"/>
    <w:rsid w:val="008D5B8B"/>
    <w:rsid w:val="008D649D"/>
    <w:rsid w:val="008E0194"/>
    <w:rsid w:val="008E1FE2"/>
    <w:rsid w:val="008E3438"/>
    <w:rsid w:val="008E5913"/>
    <w:rsid w:val="008E7E0F"/>
    <w:rsid w:val="008F049C"/>
    <w:rsid w:val="008F074A"/>
    <w:rsid w:val="008F223B"/>
    <w:rsid w:val="008F42CE"/>
    <w:rsid w:val="008F53A3"/>
    <w:rsid w:val="0090065F"/>
    <w:rsid w:val="00900DFA"/>
    <w:rsid w:val="00901142"/>
    <w:rsid w:val="00901232"/>
    <w:rsid w:val="00902307"/>
    <w:rsid w:val="00902DFA"/>
    <w:rsid w:val="009054CA"/>
    <w:rsid w:val="00906D88"/>
    <w:rsid w:val="00907613"/>
    <w:rsid w:val="0090776C"/>
    <w:rsid w:val="00910657"/>
    <w:rsid w:val="009127F0"/>
    <w:rsid w:val="00912982"/>
    <w:rsid w:val="00913591"/>
    <w:rsid w:val="00914509"/>
    <w:rsid w:val="00916334"/>
    <w:rsid w:val="00921DC7"/>
    <w:rsid w:val="009225B0"/>
    <w:rsid w:val="00922F72"/>
    <w:rsid w:val="00923412"/>
    <w:rsid w:val="00924626"/>
    <w:rsid w:val="00925C9A"/>
    <w:rsid w:val="00925D0E"/>
    <w:rsid w:val="009320FB"/>
    <w:rsid w:val="00932B76"/>
    <w:rsid w:val="00932C9E"/>
    <w:rsid w:val="00932CE0"/>
    <w:rsid w:val="00935EA8"/>
    <w:rsid w:val="00936D94"/>
    <w:rsid w:val="00940C2E"/>
    <w:rsid w:val="009429CF"/>
    <w:rsid w:val="00942A64"/>
    <w:rsid w:val="0094607A"/>
    <w:rsid w:val="009465FA"/>
    <w:rsid w:val="0094787C"/>
    <w:rsid w:val="0095050B"/>
    <w:rsid w:val="00950520"/>
    <w:rsid w:val="0095635F"/>
    <w:rsid w:val="00957272"/>
    <w:rsid w:val="009572AA"/>
    <w:rsid w:val="0096153E"/>
    <w:rsid w:val="009620B7"/>
    <w:rsid w:val="00963F5D"/>
    <w:rsid w:val="009645DB"/>
    <w:rsid w:val="00964DEE"/>
    <w:rsid w:val="00970C22"/>
    <w:rsid w:val="00972E70"/>
    <w:rsid w:val="00973778"/>
    <w:rsid w:val="00974CB8"/>
    <w:rsid w:val="009763FF"/>
    <w:rsid w:val="009771F1"/>
    <w:rsid w:val="009802A5"/>
    <w:rsid w:val="00981EE6"/>
    <w:rsid w:val="00982965"/>
    <w:rsid w:val="00983B74"/>
    <w:rsid w:val="00987430"/>
    <w:rsid w:val="009907D3"/>
    <w:rsid w:val="00990B47"/>
    <w:rsid w:val="00995519"/>
    <w:rsid w:val="009955DC"/>
    <w:rsid w:val="00996065"/>
    <w:rsid w:val="00996469"/>
    <w:rsid w:val="009971A1"/>
    <w:rsid w:val="009A300C"/>
    <w:rsid w:val="009A4FD5"/>
    <w:rsid w:val="009A5B87"/>
    <w:rsid w:val="009A67FD"/>
    <w:rsid w:val="009B0493"/>
    <w:rsid w:val="009B4AD0"/>
    <w:rsid w:val="009B7C80"/>
    <w:rsid w:val="009C187E"/>
    <w:rsid w:val="009C4298"/>
    <w:rsid w:val="009C5C43"/>
    <w:rsid w:val="009C614B"/>
    <w:rsid w:val="009C66AA"/>
    <w:rsid w:val="009C6E20"/>
    <w:rsid w:val="009D3E69"/>
    <w:rsid w:val="009D6695"/>
    <w:rsid w:val="009D68BB"/>
    <w:rsid w:val="009E2150"/>
    <w:rsid w:val="009E7CFC"/>
    <w:rsid w:val="009F07CD"/>
    <w:rsid w:val="009F174F"/>
    <w:rsid w:val="009F248B"/>
    <w:rsid w:val="009F3884"/>
    <w:rsid w:val="009F4D77"/>
    <w:rsid w:val="009F4FAB"/>
    <w:rsid w:val="009F508F"/>
    <w:rsid w:val="009F5236"/>
    <w:rsid w:val="00A010BB"/>
    <w:rsid w:val="00A01B78"/>
    <w:rsid w:val="00A02721"/>
    <w:rsid w:val="00A03D44"/>
    <w:rsid w:val="00A041D6"/>
    <w:rsid w:val="00A052F0"/>
    <w:rsid w:val="00A07555"/>
    <w:rsid w:val="00A118B7"/>
    <w:rsid w:val="00A133AB"/>
    <w:rsid w:val="00A13A6D"/>
    <w:rsid w:val="00A14026"/>
    <w:rsid w:val="00A14B2E"/>
    <w:rsid w:val="00A16A4B"/>
    <w:rsid w:val="00A17619"/>
    <w:rsid w:val="00A204AF"/>
    <w:rsid w:val="00A204FC"/>
    <w:rsid w:val="00A21004"/>
    <w:rsid w:val="00A2652C"/>
    <w:rsid w:val="00A26630"/>
    <w:rsid w:val="00A32D74"/>
    <w:rsid w:val="00A33FA7"/>
    <w:rsid w:val="00A36092"/>
    <w:rsid w:val="00A37533"/>
    <w:rsid w:val="00A446F8"/>
    <w:rsid w:val="00A45EAA"/>
    <w:rsid w:val="00A4758E"/>
    <w:rsid w:val="00A50325"/>
    <w:rsid w:val="00A50FED"/>
    <w:rsid w:val="00A513B5"/>
    <w:rsid w:val="00A53570"/>
    <w:rsid w:val="00A57B59"/>
    <w:rsid w:val="00A64025"/>
    <w:rsid w:val="00A64F99"/>
    <w:rsid w:val="00A65D84"/>
    <w:rsid w:val="00A6719F"/>
    <w:rsid w:val="00A72FEB"/>
    <w:rsid w:val="00A76BF9"/>
    <w:rsid w:val="00A77DB4"/>
    <w:rsid w:val="00A81560"/>
    <w:rsid w:val="00A86A57"/>
    <w:rsid w:val="00A86CCB"/>
    <w:rsid w:val="00A92103"/>
    <w:rsid w:val="00A92641"/>
    <w:rsid w:val="00A92D7D"/>
    <w:rsid w:val="00AA123D"/>
    <w:rsid w:val="00AA346C"/>
    <w:rsid w:val="00AA3C6D"/>
    <w:rsid w:val="00AA4708"/>
    <w:rsid w:val="00AA4999"/>
    <w:rsid w:val="00AA5C0A"/>
    <w:rsid w:val="00AB1A8A"/>
    <w:rsid w:val="00AB1F71"/>
    <w:rsid w:val="00AB3590"/>
    <w:rsid w:val="00AB52D3"/>
    <w:rsid w:val="00AB6864"/>
    <w:rsid w:val="00AC27E1"/>
    <w:rsid w:val="00AC47E6"/>
    <w:rsid w:val="00AC5206"/>
    <w:rsid w:val="00AD6B46"/>
    <w:rsid w:val="00AE0171"/>
    <w:rsid w:val="00AE146E"/>
    <w:rsid w:val="00AE249C"/>
    <w:rsid w:val="00AE2FF8"/>
    <w:rsid w:val="00AE44EF"/>
    <w:rsid w:val="00AF6A10"/>
    <w:rsid w:val="00AF7AAF"/>
    <w:rsid w:val="00B00122"/>
    <w:rsid w:val="00B00C1E"/>
    <w:rsid w:val="00B012E3"/>
    <w:rsid w:val="00B03E84"/>
    <w:rsid w:val="00B0565A"/>
    <w:rsid w:val="00B05FD8"/>
    <w:rsid w:val="00B12557"/>
    <w:rsid w:val="00B154A8"/>
    <w:rsid w:val="00B2007A"/>
    <w:rsid w:val="00B20094"/>
    <w:rsid w:val="00B208C5"/>
    <w:rsid w:val="00B26C62"/>
    <w:rsid w:val="00B273DA"/>
    <w:rsid w:val="00B2795A"/>
    <w:rsid w:val="00B32B65"/>
    <w:rsid w:val="00B32B7D"/>
    <w:rsid w:val="00B355DE"/>
    <w:rsid w:val="00B44D4F"/>
    <w:rsid w:val="00B5493E"/>
    <w:rsid w:val="00B55B30"/>
    <w:rsid w:val="00B57F0C"/>
    <w:rsid w:val="00B61DE9"/>
    <w:rsid w:val="00B640A4"/>
    <w:rsid w:val="00B6542C"/>
    <w:rsid w:val="00B66B09"/>
    <w:rsid w:val="00B70759"/>
    <w:rsid w:val="00B71C7D"/>
    <w:rsid w:val="00B71FEF"/>
    <w:rsid w:val="00B721DC"/>
    <w:rsid w:val="00B748B7"/>
    <w:rsid w:val="00B85383"/>
    <w:rsid w:val="00B90079"/>
    <w:rsid w:val="00B9095A"/>
    <w:rsid w:val="00B912D1"/>
    <w:rsid w:val="00B936EA"/>
    <w:rsid w:val="00B964B6"/>
    <w:rsid w:val="00BA051C"/>
    <w:rsid w:val="00BA06DA"/>
    <w:rsid w:val="00BA06EE"/>
    <w:rsid w:val="00BA15F1"/>
    <w:rsid w:val="00BA3CD1"/>
    <w:rsid w:val="00BA3F63"/>
    <w:rsid w:val="00BA53B9"/>
    <w:rsid w:val="00BB3203"/>
    <w:rsid w:val="00BB4BBE"/>
    <w:rsid w:val="00BB71A1"/>
    <w:rsid w:val="00BC0745"/>
    <w:rsid w:val="00BC18B0"/>
    <w:rsid w:val="00BC2EF4"/>
    <w:rsid w:val="00BC5A05"/>
    <w:rsid w:val="00BD1AB0"/>
    <w:rsid w:val="00BE0245"/>
    <w:rsid w:val="00BE233D"/>
    <w:rsid w:val="00BE2E25"/>
    <w:rsid w:val="00BE31CD"/>
    <w:rsid w:val="00BE3EBE"/>
    <w:rsid w:val="00BE45FC"/>
    <w:rsid w:val="00BF1D78"/>
    <w:rsid w:val="00BF3255"/>
    <w:rsid w:val="00BF407F"/>
    <w:rsid w:val="00BF5F31"/>
    <w:rsid w:val="00BF76C6"/>
    <w:rsid w:val="00C005BD"/>
    <w:rsid w:val="00C03E70"/>
    <w:rsid w:val="00C04F02"/>
    <w:rsid w:val="00C0521F"/>
    <w:rsid w:val="00C056A9"/>
    <w:rsid w:val="00C05BC2"/>
    <w:rsid w:val="00C1043D"/>
    <w:rsid w:val="00C10C4B"/>
    <w:rsid w:val="00C12046"/>
    <w:rsid w:val="00C121C2"/>
    <w:rsid w:val="00C15A52"/>
    <w:rsid w:val="00C17791"/>
    <w:rsid w:val="00C230AC"/>
    <w:rsid w:val="00C239AF"/>
    <w:rsid w:val="00C2548C"/>
    <w:rsid w:val="00C30AF9"/>
    <w:rsid w:val="00C40333"/>
    <w:rsid w:val="00C44EC4"/>
    <w:rsid w:val="00C46A61"/>
    <w:rsid w:val="00C47D3D"/>
    <w:rsid w:val="00C51D6E"/>
    <w:rsid w:val="00C568E5"/>
    <w:rsid w:val="00C56968"/>
    <w:rsid w:val="00C60DE0"/>
    <w:rsid w:val="00C633C3"/>
    <w:rsid w:val="00C70825"/>
    <w:rsid w:val="00C7281F"/>
    <w:rsid w:val="00C731F6"/>
    <w:rsid w:val="00C732FA"/>
    <w:rsid w:val="00C73538"/>
    <w:rsid w:val="00C74208"/>
    <w:rsid w:val="00C778D0"/>
    <w:rsid w:val="00C807AC"/>
    <w:rsid w:val="00C814CD"/>
    <w:rsid w:val="00C81903"/>
    <w:rsid w:val="00C82ED6"/>
    <w:rsid w:val="00C859FA"/>
    <w:rsid w:val="00C86536"/>
    <w:rsid w:val="00C9127D"/>
    <w:rsid w:val="00C927C0"/>
    <w:rsid w:val="00C9326D"/>
    <w:rsid w:val="00C93AA0"/>
    <w:rsid w:val="00C967F7"/>
    <w:rsid w:val="00C97192"/>
    <w:rsid w:val="00CA041D"/>
    <w:rsid w:val="00CA0FE9"/>
    <w:rsid w:val="00CA2325"/>
    <w:rsid w:val="00CA3336"/>
    <w:rsid w:val="00CA33B3"/>
    <w:rsid w:val="00CA5F47"/>
    <w:rsid w:val="00CA6398"/>
    <w:rsid w:val="00CB3602"/>
    <w:rsid w:val="00CB451C"/>
    <w:rsid w:val="00CB5CD7"/>
    <w:rsid w:val="00CB65D4"/>
    <w:rsid w:val="00CB7F45"/>
    <w:rsid w:val="00CC00EC"/>
    <w:rsid w:val="00CC5BA2"/>
    <w:rsid w:val="00CD27AC"/>
    <w:rsid w:val="00CD2EF6"/>
    <w:rsid w:val="00CD47CC"/>
    <w:rsid w:val="00CD4861"/>
    <w:rsid w:val="00CD632F"/>
    <w:rsid w:val="00CD7D00"/>
    <w:rsid w:val="00CE1CD6"/>
    <w:rsid w:val="00CE277F"/>
    <w:rsid w:val="00CE2F79"/>
    <w:rsid w:val="00CE5141"/>
    <w:rsid w:val="00CE5A1A"/>
    <w:rsid w:val="00CE742E"/>
    <w:rsid w:val="00CE793E"/>
    <w:rsid w:val="00CF32E8"/>
    <w:rsid w:val="00CF5180"/>
    <w:rsid w:val="00CF5BE9"/>
    <w:rsid w:val="00CF6DC1"/>
    <w:rsid w:val="00D00E45"/>
    <w:rsid w:val="00D0110F"/>
    <w:rsid w:val="00D04E85"/>
    <w:rsid w:val="00D06F95"/>
    <w:rsid w:val="00D10BE9"/>
    <w:rsid w:val="00D129E8"/>
    <w:rsid w:val="00D1534C"/>
    <w:rsid w:val="00D20269"/>
    <w:rsid w:val="00D21D01"/>
    <w:rsid w:val="00D21FF1"/>
    <w:rsid w:val="00D24B88"/>
    <w:rsid w:val="00D340FE"/>
    <w:rsid w:val="00D34E1E"/>
    <w:rsid w:val="00D36777"/>
    <w:rsid w:val="00D37BDA"/>
    <w:rsid w:val="00D405C8"/>
    <w:rsid w:val="00D41A54"/>
    <w:rsid w:val="00D43010"/>
    <w:rsid w:val="00D43868"/>
    <w:rsid w:val="00D45B43"/>
    <w:rsid w:val="00D47605"/>
    <w:rsid w:val="00D5354C"/>
    <w:rsid w:val="00D5510D"/>
    <w:rsid w:val="00D567C0"/>
    <w:rsid w:val="00D60AC7"/>
    <w:rsid w:val="00D61EF3"/>
    <w:rsid w:val="00D63802"/>
    <w:rsid w:val="00D646BC"/>
    <w:rsid w:val="00D7068E"/>
    <w:rsid w:val="00D71727"/>
    <w:rsid w:val="00D733A8"/>
    <w:rsid w:val="00D76ADC"/>
    <w:rsid w:val="00D776FB"/>
    <w:rsid w:val="00D80143"/>
    <w:rsid w:val="00D826FE"/>
    <w:rsid w:val="00D86C20"/>
    <w:rsid w:val="00DA0532"/>
    <w:rsid w:val="00DA0891"/>
    <w:rsid w:val="00DA2C7A"/>
    <w:rsid w:val="00DA398C"/>
    <w:rsid w:val="00DA40A2"/>
    <w:rsid w:val="00DB0A97"/>
    <w:rsid w:val="00DB4EA0"/>
    <w:rsid w:val="00DB54ED"/>
    <w:rsid w:val="00DB64D2"/>
    <w:rsid w:val="00DB68F6"/>
    <w:rsid w:val="00DC13AA"/>
    <w:rsid w:val="00DC4356"/>
    <w:rsid w:val="00DC4957"/>
    <w:rsid w:val="00DC4ACC"/>
    <w:rsid w:val="00DD3B9A"/>
    <w:rsid w:val="00DD402A"/>
    <w:rsid w:val="00DD49E8"/>
    <w:rsid w:val="00DD51CC"/>
    <w:rsid w:val="00DD7CB9"/>
    <w:rsid w:val="00DD7EEF"/>
    <w:rsid w:val="00DE01C8"/>
    <w:rsid w:val="00DE0372"/>
    <w:rsid w:val="00DE06E2"/>
    <w:rsid w:val="00DE6508"/>
    <w:rsid w:val="00DE7213"/>
    <w:rsid w:val="00DF0F64"/>
    <w:rsid w:val="00DF185F"/>
    <w:rsid w:val="00DF2EAB"/>
    <w:rsid w:val="00DF31B3"/>
    <w:rsid w:val="00DF3B7B"/>
    <w:rsid w:val="00DF3F83"/>
    <w:rsid w:val="00DF5513"/>
    <w:rsid w:val="00E034C0"/>
    <w:rsid w:val="00E03635"/>
    <w:rsid w:val="00E03EB6"/>
    <w:rsid w:val="00E07012"/>
    <w:rsid w:val="00E073D9"/>
    <w:rsid w:val="00E104A3"/>
    <w:rsid w:val="00E10904"/>
    <w:rsid w:val="00E14637"/>
    <w:rsid w:val="00E149A0"/>
    <w:rsid w:val="00E15353"/>
    <w:rsid w:val="00E16039"/>
    <w:rsid w:val="00E21B28"/>
    <w:rsid w:val="00E26067"/>
    <w:rsid w:val="00E26188"/>
    <w:rsid w:val="00E26330"/>
    <w:rsid w:val="00E279D0"/>
    <w:rsid w:val="00E3039C"/>
    <w:rsid w:val="00E30B75"/>
    <w:rsid w:val="00E34795"/>
    <w:rsid w:val="00E35A53"/>
    <w:rsid w:val="00E361BE"/>
    <w:rsid w:val="00E37406"/>
    <w:rsid w:val="00E42764"/>
    <w:rsid w:val="00E43588"/>
    <w:rsid w:val="00E44D1A"/>
    <w:rsid w:val="00E45D9E"/>
    <w:rsid w:val="00E46778"/>
    <w:rsid w:val="00E50670"/>
    <w:rsid w:val="00E50A45"/>
    <w:rsid w:val="00E51D8E"/>
    <w:rsid w:val="00E52F2E"/>
    <w:rsid w:val="00E53823"/>
    <w:rsid w:val="00E54132"/>
    <w:rsid w:val="00E55264"/>
    <w:rsid w:val="00E559A9"/>
    <w:rsid w:val="00E5665E"/>
    <w:rsid w:val="00E57071"/>
    <w:rsid w:val="00E57795"/>
    <w:rsid w:val="00E579BF"/>
    <w:rsid w:val="00E60470"/>
    <w:rsid w:val="00E61B34"/>
    <w:rsid w:val="00E61D0A"/>
    <w:rsid w:val="00E63BE3"/>
    <w:rsid w:val="00E64341"/>
    <w:rsid w:val="00E66599"/>
    <w:rsid w:val="00E66B25"/>
    <w:rsid w:val="00E72DD8"/>
    <w:rsid w:val="00E755A7"/>
    <w:rsid w:val="00E76046"/>
    <w:rsid w:val="00E80D9A"/>
    <w:rsid w:val="00E87167"/>
    <w:rsid w:val="00E91BB8"/>
    <w:rsid w:val="00E92948"/>
    <w:rsid w:val="00E93A1F"/>
    <w:rsid w:val="00E94CE4"/>
    <w:rsid w:val="00E94FCD"/>
    <w:rsid w:val="00EA78A1"/>
    <w:rsid w:val="00EB026D"/>
    <w:rsid w:val="00EB02B8"/>
    <w:rsid w:val="00EB29B3"/>
    <w:rsid w:val="00EB4CF8"/>
    <w:rsid w:val="00EB55E9"/>
    <w:rsid w:val="00EB67F3"/>
    <w:rsid w:val="00EB7068"/>
    <w:rsid w:val="00EB719B"/>
    <w:rsid w:val="00EC2B62"/>
    <w:rsid w:val="00EC35CA"/>
    <w:rsid w:val="00ED0F83"/>
    <w:rsid w:val="00ED0FA8"/>
    <w:rsid w:val="00ED17E3"/>
    <w:rsid w:val="00ED2647"/>
    <w:rsid w:val="00ED34F6"/>
    <w:rsid w:val="00ED4222"/>
    <w:rsid w:val="00ED4C04"/>
    <w:rsid w:val="00ED4F02"/>
    <w:rsid w:val="00ED7EBD"/>
    <w:rsid w:val="00EE036B"/>
    <w:rsid w:val="00EE4E4B"/>
    <w:rsid w:val="00EF2C73"/>
    <w:rsid w:val="00EF302B"/>
    <w:rsid w:val="00EF70BD"/>
    <w:rsid w:val="00EF7438"/>
    <w:rsid w:val="00F0201D"/>
    <w:rsid w:val="00F027EF"/>
    <w:rsid w:val="00F0317A"/>
    <w:rsid w:val="00F05DDF"/>
    <w:rsid w:val="00F065E1"/>
    <w:rsid w:val="00F10821"/>
    <w:rsid w:val="00F11129"/>
    <w:rsid w:val="00F11381"/>
    <w:rsid w:val="00F11694"/>
    <w:rsid w:val="00F1193D"/>
    <w:rsid w:val="00F12276"/>
    <w:rsid w:val="00F125DB"/>
    <w:rsid w:val="00F1413E"/>
    <w:rsid w:val="00F16526"/>
    <w:rsid w:val="00F1733E"/>
    <w:rsid w:val="00F22A66"/>
    <w:rsid w:val="00F24FE0"/>
    <w:rsid w:val="00F25E60"/>
    <w:rsid w:val="00F26249"/>
    <w:rsid w:val="00F2768C"/>
    <w:rsid w:val="00F30C49"/>
    <w:rsid w:val="00F31B3E"/>
    <w:rsid w:val="00F329CE"/>
    <w:rsid w:val="00F33D43"/>
    <w:rsid w:val="00F34338"/>
    <w:rsid w:val="00F3654E"/>
    <w:rsid w:val="00F37756"/>
    <w:rsid w:val="00F46DDA"/>
    <w:rsid w:val="00F47498"/>
    <w:rsid w:val="00F47FCB"/>
    <w:rsid w:val="00F50454"/>
    <w:rsid w:val="00F512F2"/>
    <w:rsid w:val="00F52B8A"/>
    <w:rsid w:val="00F54E2D"/>
    <w:rsid w:val="00F5513C"/>
    <w:rsid w:val="00F560CC"/>
    <w:rsid w:val="00F66532"/>
    <w:rsid w:val="00F66CA2"/>
    <w:rsid w:val="00F67E1F"/>
    <w:rsid w:val="00F7237E"/>
    <w:rsid w:val="00F73235"/>
    <w:rsid w:val="00F746FD"/>
    <w:rsid w:val="00F81484"/>
    <w:rsid w:val="00F85140"/>
    <w:rsid w:val="00F85AE4"/>
    <w:rsid w:val="00F85AFF"/>
    <w:rsid w:val="00F869F5"/>
    <w:rsid w:val="00F87182"/>
    <w:rsid w:val="00F87B61"/>
    <w:rsid w:val="00F906C1"/>
    <w:rsid w:val="00F92DF5"/>
    <w:rsid w:val="00F932C8"/>
    <w:rsid w:val="00F933C8"/>
    <w:rsid w:val="00F94136"/>
    <w:rsid w:val="00F978C9"/>
    <w:rsid w:val="00FA03E9"/>
    <w:rsid w:val="00FA158C"/>
    <w:rsid w:val="00FA21EB"/>
    <w:rsid w:val="00FA2B9F"/>
    <w:rsid w:val="00FA2E76"/>
    <w:rsid w:val="00FB063D"/>
    <w:rsid w:val="00FB0C23"/>
    <w:rsid w:val="00FB1905"/>
    <w:rsid w:val="00FB365D"/>
    <w:rsid w:val="00FB56E3"/>
    <w:rsid w:val="00FC1F20"/>
    <w:rsid w:val="00FC35E2"/>
    <w:rsid w:val="00FC4688"/>
    <w:rsid w:val="00FC54CE"/>
    <w:rsid w:val="00FC5CEE"/>
    <w:rsid w:val="00FD312D"/>
    <w:rsid w:val="00FD695E"/>
    <w:rsid w:val="00FD6F4E"/>
    <w:rsid w:val="00FD72EE"/>
    <w:rsid w:val="00FE1C2D"/>
    <w:rsid w:val="00FE31F9"/>
    <w:rsid w:val="00FE43B2"/>
    <w:rsid w:val="00FE4807"/>
    <w:rsid w:val="00FE7A2A"/>
    <w:rsid w:val="00FF0A56"/>
    <w:rsid w:val="00FF0B11"/>
    <w:rsid w:val="00FF11B4"/>
    <w:rsid w:val="00FF1FE9"/>
    <w:rsid w:val="00FF5235"/>
    <w:rsid w:val="00FF526A"/>
    <w:rsid w:val="00FF6B31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EAEDE"/>
  <w15:chartTrackingRefBased/>
  <w15:docId w15:val="{52B623A8-DB81-4F3F-B856-479C5612A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1EEB"/>
    <w:rPr>
      <w:kern w:val="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E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1A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EEB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table" w:styleId="TableGrid">
    <w:name w:val="Table Grid"/>
    <w:basedOn w:val="TableNormal"/>
    <w:uiPriority w:val="39"/>
    <w:rsid w:val="00191EEB"/>
    <w:pPr>
      <w:spacing w:after="0" w:line="240" w:lineRule="auto"/>
    </w:pPr>
    <w:rPr>
      <w:rFonts w:ascii="Calibri" w:eastAsia="Calibri" w:hAnsi="Calibri" w:cs="Arial"/>
      <w:kern w:val="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YC Bulet Char"/>
    <w:link w:val="ListParagraph"/>
    <w:uiPriority w:val="34"/>
    <w:locked/>
    <w:rsid w:val="00191EEB"/>
  </w:style>
  <w:style w:type="paragraph" w:styleId="ListParagraph">
    <w:name w:val="List Paragraph"/>
    <w:aliases w:val="YC Bulet"/>
    <w:basedOn w:val="Normal"/>
    <w:link w:val="ListParagraphChar"/>
    <w:uiPriority w:val="34"/>
    <w:qFormat/>
    <w:rsid w:val="00191EEB"/>
    <w:pPr>
      <w:bidi/>
      <w:spacing w:after="200" w:line="276" w:lineRule="auto"/>
      <w:ind w:left="720"/>
      <w:contextualSpacing/>
    </w:pPr>
    <w:rPr>
      <w:kern w:val="2"/>
      <w:lang w:val="en-US"/>
      <w14:ligatures w14:val="standardContextual"/>
    </w:rPr>
  </w:style>
  <w:style w:type="paragraph" w:customStyle="1" w:styleId="DefaultBoldOnGreen">
    <w:name w:val="Default_BoldOnGreen"/>
    <w:rsid w:val="00191EEB"/>
    <w:pPr>
      <w:spacing w:after="0" w:line="240" w:lineRule="auto"/>
      <w:ind w:left="57"/>
    </w:pPr>
    <w:rPr>
      <w:rFonts w:ascii="Arial" w:eastAsia="Arial" w:hAnsi="Arial" w:cs="Arial"/>
      <w:b/>
      <w:color w:val="000000"/>
      <w:kern w:val="0"/>
      <w:sz w:val="20"/>
      <w:szCs w:val="20"/>
      <w:shd w:val="clear" w:color="auto" w:fill="CCFFCC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20B1"/>
    <w:rPr>
      <w:kern w:val="0"/>
      <w:lang w:val="en-GB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20B1"/>
    <w:rPr>
      <w:kern w:val="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DE72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721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E7213"/>
    <w:rPr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E72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E7213"/>
    <w:rPr>
      <w:b/>
      <w:bCs/>
      <w:kern w:val="0"/>
      <w:sz w:val="20"/>
      <w:szCs w:val="20"/>
      <w:lang w:val="en-GB"/>
      <w14:ligatures w14:val="none"/>
    </w:rPr>
  </w:style>
  <w:style w:type="paragraph" w:styleId="NoSpacing">
    <w:name w:val="No Spacing"/>
    <w:link w:val="NoSpacingChar"/>
    <w:uiPriority w:val="1"/>
    <w:qFormat/>
    <w:rsid w:val="002B2F7C"/>
    <w:pPr>
      <w:spacing w:after="0" w:line="240" w:lineRule="auto"/>
    </w:pPr>
    <w:rPr>
      <w:rFonts w:eastAsiaTheme="minorEastAsia"/>
      <w:kern w:val="0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2B2F7C"/>
    <w:rPr>
      <w:rFonts w:eastAsiaTheme="minorEastAsia"/>
      <w:kern w:val="0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32442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244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24421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F6A10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B912D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912D1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B1A8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D405C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74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EECB903F58346EBB766D1444076E4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16A467-E7AE-4563-88C8-FBF99EDD244E}"/>
      </w:docPartPr>
      <w:docPartBody>
        <w:p w:rsidR="007B6E4B" w:rsidRDefault="00373334" w:rsidP="00373334">
          <w:pPr>
            <w:pStyle w:val="5EECB903F58346EBB766D1444076E4F5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4C4FE2A3581411493B80C7B0EE87B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5B39A-DEF2-44B2-9EE8-D383BF0443A8}"/>
      </w:docPartPr>
      <w:docPartBody>
        <w:p w:rsidR="009B29BE" w:rsidRDefault="00E6692B" w:rsidP="00E6692B">
          <w:pPr>
            <w:pStyle w:val="B4C4FE2A3581411493B80C7B0EE87B2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334"/>
    <w:rsid w:val="000020A2"/>
    <w:rsid w:val="0004424E"/>
    <w:rsid w:val="0006058D"/>
    <w:rsid w:val="00075813"/>
    <w:rsid w:val="000800FD"/>
    <w:rsid w:val="001669C7"/>
    <w:rsid w:val="00167B72"/>
    <w:rsid w:val="001713AE"/>
    <w:rsid w:val="00187660"/>
    <w:rsid w:val="001902F4"/>
    <w:rsid w:val="001B20D8"/>
    <w:rsid w:val="001F5EC8"/>
    <w:rsid w:val="001F7CD6"/>
    <w:rsid w:val="0020161D"/>
    <w:rsid w:val="002C3E23"/>
    <w:rsid w:val="00303441"/>
    <w:rsid w:val="0030503A"/>
    <w:rsid w:val="00337522"/>
    <w:rsid w:val="003515C2"/>
    <w:rsid w:val="00373334"/>
    <w:rsid w:val="003A5818"/>
    <w:rsid w:val="00407909"/>
    <w:rsid w:val="004373BD"/>
    <w:rsid w:val="0044194B"/>
    <w:rsid w:val="0044561D"/>
    <w:rsid w:val="00446533"/>
    <w:rsid w:val="004E12ED"/>
    <w:rsid w:val="004E75CB"/>
    <w:rsid w:val="005152DF"/>
    <w:rsid w:val="005A6114"/>
    <w:rsid w:val="005B5EE4"/>
    <w:rsid w:val="005E4BB2"/>
    <w:rsid w:val="005F2F39"/>
    <w:rsid w:val="00632F10"/>
    <w:rsid w:val="00636CF9"/>
    <w:rsid w:val="006606D2"/>
    <w:rsid w:val="006926ED"/>
    <w:rsid w:val="0069408A"/>
    <w:rsid w:val="00697AC6"/>
    <w:rsid w:val="006A2591"/>
    <w:rsid w:val="006B3D56"/>
    <w:rsid w:val="00702314"/>
    <w:rsid w:val="00723CEE"/>
    <w:rsid w:val="0074190C"/>
    <w:rsid w:val="00764F0C"/>
    <w:rsid w:val="00767A34"/>
    <w:rsid w:val="00794AE6"/>
    <w:rsid w:val="007B6E4B"/>
    <w:rsid w:val="007D0290"/>
    <w:rsid w:val="007F4607"/>
    <w:rsid w:val="008861A7"/>
    <w:rsid w:val="0089512B"/>
    <w:rsid w:val="008964B6"/>
    <w:rsid w:val="008A77AA"/>
    <w:rsid w:val="008B7E9E"/>
    <w:rsid w:val="008D16F7"/>
    <w:rsid w:val="008E1EA2"/>
    <w:rsid w:val="008E34B2"/>
    <w:rsid w:val="0091630C"/>
    <w:rsid w:val="00943A72"/>
    <w:rsid w:val="00967F18"/>
    <w:rsid w:val="009B29BE"/>
    <w:rsid w:val="009D4EFD"/>
    <w:rsid w:val="009F3594"/>
    <w:rsid w:val="00A15801"/>
    <w:rsid w:val="00A32A70"/>
    <w:rsid w:val="00A371BA"/>
    <w:rsid w:val="00A50B9A"/>
    <w:rsid w:val="00A53C7F"/>
    <w:rsid w:val="00AA4806"/>
    <w:rsid w:val="00AC33C9"/>
    <w:rsid w:val="00B1332C"/>
    <w:rsid w:val="00B33642"/>
    <w:rsid w:val="00B4349F"/>
    <w:rsid w:val="00B51AFE"/>
    <w:rsid w:val="00B71142"/>
    <w:rsid w:val="00BA50A1"/>
    <w:rsid w:val="00BA696D"/>
    <w:rsid w:val="00BE5443"/>
    <w:rsid w:val="00C24585"/>
    <w:rsid w:val="00C2516F"/>
    <w:rsid w:val="00CE4EE7"/>
    <w:rsid w:val="00D934CD"/>
    <w:rsid w:val="00DA7659"/>
    <w:rsid w:val="00DB7D95"/>
    <w:rsid w:val="00DE0423"/>
    <w:rsid w:val="00E00079"/>
    <w:rsid w:val="00E3540F"/>
    <w:rsid w:val="00E6692B"/>
    <w:rsid w:val="00E94940"/>
    <w:rsid w:val="00EF143D"/>
    <w:rsid w:val="00F52974"/>
    <w:rsid w:val="00F617CB"/>
    <w:rsid w:val="00F71F6A"/>
    <w:rsid w:val="00F869EF"/>
    <w:rsid w:val="00FB0393"/>
    <w:rsid w:val="00FE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ECB903F58346EBB766D1444076E4F5">
    <w:name w:val="5EECB903F58346EBB766D1444076E4F5"/>
    <w:rsid w:val="00373334"/>
  </w:style>
  <w:style w:type="character" w:styleId="PlaceholderText">
    <w:name w:val="Placeholder Text"/>
    <w:basedOn w:val="DefaultParagraphFont"/>
    <w:uiPriority w:val="99"/>
    <w:semiHidden/>
    <w:rsid w:val="007B6E4B"/>
    <w:rPr>
      <w:color w:val="808080"/>
    </w:rPr>
  </w:style>
  <w:style w:type="paragraph" w:customStyle="1" w:styleId="B4C4FE2A3581411493B80C7B0EE87B27">
    <w:name w:val="B4C4FE2A3581411493B80C7B0EE87B27"/>
    <w:rsid w:val="00E6692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11-17T00:00:00</PublishDate>
  <Abstract/>
  <CompanyAddress>ARCHITECTURE AND MODELING TEA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01AAC-5DF4-4944-83B6-548E7EC1C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64</TotalTime>
  <Pages>1</Pages>
  <Words>837</Words>
  <Characters>477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RS</vt:lpstr>
    </vt:vector>
  </TitlesOfParts>
  <Company>NTG Clarity</Company>
  <LinksUpToDate>false</LinksUpToDate>
  <CharactersWithSpaces>5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subject>General Cleaning Department</dc:subject>
  <dc:creator>User</dc:creator>
  <cp:keywords/>
  <dc:description/>
  <cp:lastModifiedBy>Mohamed Ali</cp:lastModifiedBy>
  <cp:revision>946</cp:revision>
  <cp:lastPrinted>2023-11-17T21:19:00Z</cp:lastPrinted>
  <dcterms:created xsi:type="dcterms:W3CDTF">2023-08-09T08:19:00Z</dcterms:created>
  <dcterms:modified xsi:type="dcterms:W3CDTF">2023-11-17T21:20:00Z</dcterms:modified>
</cp:coreProperties>
</file>